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68B8172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0" w:author="Kazunari Yokomakura" w:date="2020-11-02T01:30:00Z">
              <w:r w:rsidR="00BD4C9B">
                <w:rPr>
                  <w:rFonts w:ascii="Times New Roman" w:eastAsia="Yu Mincho" w:hAnsi="Times New Roman" w:cs="Times New Roman"/>
                  <w:sz w:val="18"/>
                  <w:szCs w:val="20"/>
                  <w:lang w:eastAsia="ja-JP"/>
                </w:rPr>
                <w:t>Sharp</w:t>
              </w:r>
            </w:ins>
            <w:ins w:id="11" w:author="AKOUM, SALAM" w:date="2020-11-02T08:34:00Z">
              <w:r w:rsidR="00756ED5">
                <w:rPr>
                  <w:rFonts w:ascii="Times New Roman" w:eastAsia="Yu Mincho" w:hAnsi="Times New Roman" w:cs="Times New Roman"/>
                  <w:sz w:val="18"/>
                  <w:szCs w:val="20"/>
                  <w:lang w:eastAsia="ja-JP"/>
                </w:rPr>
                <w:t>, AT&amp;T</w:t>
              </w:r>
            </w:ins>
            <w:del w:id="12"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7C4910D"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3" w:author="Cao, Jeffrey" w:date="2020-11-02T15:30:00Z">
              <w:r w:rsidR="004C3C29">
                <w:rPr>
                  <w:rFonts w:ascii="Times New Roman" w:hAnsi="Times New Roman" w:cs="Times New Roman"/>
                  <w:sz w:val="18"/>
                  <w:szCs w:val="20"/>
                </w:rPr>
                <w:t>, Sony</w:t>
              </w:r>
            </w:ins>
            <w:ins w:id="14"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lang/>
              </w:rPr>
              <w:t xml:space="preserve">, </w:t>
            </w:r>
            <w:ins w:id="15" w:author="Enescu, Mihai (Nokia - FI/Espoo)" w:date="2020-11-02T15:48:00Z">
              <w:r w:rsidR="0031702C">
                <w:rPr>
                  <w:rFonts w:ascii="Times New Roman" w:hAnsi="Times New Roman" w:cs="Times New Roman"/>
                  <w:sz w:val="18"/>
                  <w:szCs w:val="20"/>
                </w:rPr>
                <w:t>Nokia/NSB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4506134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xml:space="preserve">, </w:t>
            </w:r>
            <w:proofErr w:type="gramStart"/>
            <w:r w:rsidR="00DC1ECC">
              <w:rPr>
                <w:rFonts w:ascii="Times New Roman" w:hAnsi="Times New Roman" w:cs="Times New Roman"/>
                <w:sz w:val="18"/>
                <w:szCs w:val="20"/>
              </w:rPr>
              <w:t>ZTE</w:t>
            </w:r>
            <w:ins w:id="16" w:author="ZTE" w:date="2020-11-02T12:44:00Z">
              <w:r w:rsidR="00690FE1">
                <w:rPr>
                  <w:rFonts w:ascii="Times New Roman" w:hAnsi="Times New Roman" w:cs="Times New Roman"/>
                  <w:sz w:val="18"/>
                  <w:szCs w:val="20"/>
                </w:rPr>
                <w:t>(</w:t>
              </w:r>
              <w:proofErr w:type="gramEnd"/>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7"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18"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9"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20"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21"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22" w:author="ZTE" w:date="2020-11-02T12:44:00Z">
              <w:r w:rsidR="00690FE1">
                <w:rPr>
                  <w:rFonts w:ascii="Times New Roman" w:hAnsi="Times New Roman" w:cs="Times New Roman"/>
                  <w:sz w:val="18"/>
                  <w:szCs w:val="20"/>
                </w:rPr>
                <w:t>, ZTE</w:t>
              </w:r>
            </w:ins>
            <w:ins w:id="23"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24"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5"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6"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27"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8"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29"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30"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31"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2" w:author="ZTE" w:date="2020-11-02T12:44:00Z">
              <w:r w:rsidR="00690FE1">
                <w:rPr>
                  <w:rFonts w:ascii="Times New Roman" w:hAnsi="Times New Roman" w:cs="Times New Roman"/>
                  <w:sz w:val="18"/>
                  <w:szCs w:val="20"/>
                </w:rPr>
                <w:t>,</w:t>
              </w:r>
            </w:ins>
            <w:ins w:id="33" w:author="ZTE" w:date="2020-11-02T12:45:00Z">
              <w:r w:rsidR="00690FE1">
                <w:rPr>
                  <w:rFonts w:ascii="Times New Roman" w:hAnsi="Times New Roman" w:cs="Times New Roman"/>
                  <w:sz w:val="18"/>
                  <w:szCs w:val="20"/>
                </w:rPr>
                <w:t xml:space="preserve"> ZTE</w:t>
              </w:r>
            </w:ins>
            <w:ins w:id="34" w:author="Enescu, Mihai (Nokia - FI/Espoo)" w:date="2020-11-02T15:48:00Z">
              <w:r w:rsidR="0031702C">
                <w:rPr>
                  <w:rFonts w:ascii="Times New Roman" w:hAnsi="Times New Roman" w:cs="Times New Roman"/>
                  <w:sz w:val="18"/>
                  <w:szCs w:val="20"/>
                  <w:lang/>
                </w:rPr>
                <w:t xml:space="preserve">, </w:t>
              </w:r>
              <w:r w:rsidR="0031702C">
                <w:rPr>
                  <w:rFonts w:ascii="Times New Roman" w:hAnsi="Times New Roman" w:cs="Times New Roman"/>
                  <w:sz w:val="18"/>
                  <w:szCs w:val="20"/>
                </w:rPr>
                <w:t>Nokia/NSB</w:t>
              </w:r>
            </w:ins>
            <w:ins w:id="35" w:author="AKOUM, SALAM" w:date="2020-11-02T08:34:00Z">
              <w:r w:rsidR="00756ED5">
                <w:rPr>
                  <w:rFonts w:ascii="Times New Roman" w:hAnsi="Times New Roman" w:cs="Times New Roman"/>
                  <w:sz w:val="18"/>
                  <w:szCs w:val="20"/>
                </w:rPr>
                <w:t>, AT&amp;T</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5F6CD575"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del w:id="36" w:author="AKOUM, SALAM" w:date="2020-11-02T08:36:00Z">
              <w:r w:rsidR="00831F47" w:rsidDel="00756ED5">
                <w:rPr>
                  <w:rFonts w:ascii="Times New Roman" w:hAnsi="Times New Roman" w:cs="Times New Roman"/>
                  <w:sz w:val="18"/>
                  <w:szCs w:val="20"/>
                </w:rPr>
                <w:delText>AT&amp;T</w:delText>
              </w:r>
              <w:r w:rsidR="00716640" w:rsidDel="00756ED5">
                <w:rPr>
                  <w:rFonts w:ascii="Times New Roman" w:hAnsi="Times New Roman" w:cs="Times New Roman"/>
                  <w:sz w:val="18"/>
                  <w:szCs w:val="20"/>
                </w:rPr>
                <w:delText xml:space="preserve">, </w:delText>
              </w:r>
            </w:del>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7" w:author="ZTE" w:date="2020-11-02T12:45:00Z">
              <w:r w:rsidR="00690FE1">
                <w:rPr>
                  <w:rFonts w:ascii="Times New Roman" w:hAnsi="Times New Roman" w:cs="Times New Roman"/>
                  <w:sz w:val="18"/>
                  <w:szCs w:val="20"/>
                </w:rPr>
                <w:t>, ZTE</w:t>
              </w:r>
            </w:ins>
            <w:ins w:id="38"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9"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ins w:id="40" w:author="ZTE" w:date="2020-11-02T12:45:00Z">
              <w:r w:rsidR="00690FE1">
                <w:rPr>
                  <w:rFonts w:ascii="Times New Roman" w:hAnsi="Times New Roman" w:cs="Times New Roman"/>
                  <w:sz w:val="18"/>
                  <w:szCs w:val="20"/>
                </w:rPr>
                <w:t>, ZTE</w:t>
              </w:r>
            </w:ins>
            <w:ins w:id="41" w:author="Enescu, Mihai (Nokia - FI/Espoo)" w:date="2020-11-02T15:49:00Z">
              <w:r w:rsidR="0031702C">
                <w:rPr>
                  <w:rFonts w:ascii="Times New Roman" w:hAnsi="Times New Roman" w:cs="Times New Roman"/>
                  <w:sz w:val="18"/>
                  <w:szCs w:val="20"/>
                  <w:lang/>
                </w:rPr>
                <w:t xml:space="preserve">, </w:t>
              </w:r>
              <w:r w:rsidR="0031702C">
                <w:rPr>
                  <w:rFonts w:ascii="Times New Roman" w:hAnsi="Times New Roman" w:cs="Times New Roman"/>
                  <w:sz w:val="18"/>
                  <w:szCs w:val="20"/>
                </w:rPr>
                <w:t>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42"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43"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44" w:author="Jaehoon Chung (LGE)" w:date="2020-11-02T14:46:00Z">
              <w:r w:rsidR="00C60481">
                <w:rPr>
                  <w:rFonts w:ascii="Times New Roman" w:hAnsi="Times New Roman" w:cs="Times New Roman"/>
                  <w:sz w:val="18"/>
                  <w:szCs w:val="20"/>
                </w:rPr>
                <w:t>, LG</w:t>
              </w:r>
            </w:ins>
            <w:ins w:id="45"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46" w:author="Jaehoon Chung (LGE)" w:date="2020-11-02T14:46:00Z">
              <w:r w:rsidR="00C60481">
                <w:rPr>
                  <w:rFonts w:ascii="Times New Roman" w:hAnsi="Times New Roman" w:cs="Times New Roman"/>
                  <w:sz w:val="18"/>
                  <w:szCs w:val="20"/>
                </w:rPr>
                <w:t>, LG</w:t>
              </w:r>
            </w:ins>
            <w:ins w:id="47"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48"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9"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lang/>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50"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51" w:author="Yushu Zhang" w:date="2020-11-02T14:08:00Z">
              <w:r w:rsidR="00B061C8">
                <w:rPr>
                  <w:rFonts w:ascii="Times New Roman" w:hAnsi="Times New Roman" w:cs="Times New Roman"/>
                  <w:sz w:val="18"/>
                  <w:szCs w:val="20"/>
                </w:rPr>
                <w:t>, A</w:t>
              </w:r>
            </w:ins>
            <w:ins w:id="52" w:author="Yushu Zhang" w:date="2020-11-02T14:09:00Z">
              <w:r w:rsidR="00B061C8">
                <w:rPr>
                  <w:rFonts w:ascii="Times New Roman" w:hAnsi="Times New Roman" w:cs="Times New Roman"/>
                  <w:sz w:val="18"/>
                  <w:szCs w:val="20"/>
                </w:rPr>
                <w:t>pple</w:t>
              </w:r>
            </w:ins>
            <w:ins w:id="53" w:author="Cao, Jeffrey" w:date="2020-11-02T15:31:00Z">
              <w:r w:rsidR="004C3C29">
                <w:rPr>
                  <w:rFonts w:ascii="Times New Roman" w:hAnsi="Times New Roman" w:cs="Times New Roman"/>
                  <w:sz w:val="18"/>
                  <w:szCs w:val="20"/>
                </w:rPr>
                <w:t>, Sony</w:t>
              </w:r>
            </w:ins>
            <w:ins w:id="54" w:author="Enescu, Mihai (Nokia - FI/Espoo)" w:date="2020-11-02T15:49:00Z">
              <w:r w:rsidR="0031702C">
                <w:rPr>
                  <w:rFonts w:ascii="Times New Roman" w:hAnsi="Times New Roman" w:cs="Times New Roman"/>
                  <w:sz w:val="18"/>
                  <w:szCs w:val="20"/>
                  <w:lang/>
                </w:rPr>
                <w:t xml:space="preserve">, </w:t>
              </w:r>
              <w:r w:rsidR="0031702C">
                <w:rPr>
                  <w:rFonts w:ascii="Times New Roman" w:hAnsi="Times New Roman" w:cs="Times New Roman"/>
                  <w:sz w:val="18"/>
                  <w:szCs w:val="20"/>
                </w:rPr>
                <w:t>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55"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56"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57"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58"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59"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lastRenderedPageBreak/>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mTRP,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mTRP-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sufficient.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rPr>
          <w:ins w:id="60"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61"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62"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63"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64"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65" w:author="Yushu Zhang" w:date="2020-11-02T13:22:00Z"/>
                <w:rFonts w:ascii="Times New Roman" w:hAnsi="Times New Roman" w:cs="Times New Roman"/>
                <w:sz w:val="18"/>
                <w:szCs w:val="20"/>
                <w:highlight w:val="yellow"/>
              </w:rPr>
            </w:pPr>
            <w:del w:id="66"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67"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68" w:author="Yushu Zhang" w:date="2020-11-02T13:22:00Z"/>
                <w:rFonts w:ascii="Times New Roman" w:hAnsi="Times New Roman" w:cs="Times New Roman"/>
                <w:sz w:val="18"/>
                <w:szCs w:val="20"/>
                <w:highlight w:val="yellow"/>
              </w:rPr>
            </w:pPr>
            <w:ins w:id="69"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70" w:author="Yushu Zhang" w:date="2020-11-02T13:22:00Z">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ins>
          </w:p>
          <w:p w14:paraId="5D7DA015" w14:textId="039D7236" w:rsidR="00B061C8" w:rsidRPr="000C6938" w:rsidRDefault="00822C3D" w:rsidP="000C6938">
            <w:pPr>
              <w:snapToGrid w:val="0"/>
              <w:ind w:left="341"/>
              <w:rPr>
                <w:ins w:id="71" w:author="Eko Onggosanusi" w:date="2020-11-02T02:54:00Z"/>
                <w:rFonts w:ascii="Times New Roman" w:eastAsia="DengXian" w:hAnsi="Times New Roman" w:cs="Times New Roman"/>
                <w:sz w:val="16"/>
                <w:szCs w:val="18"/>
                <w:lang w:eastAsia="zh-CN"/>
              </w:rPr>
            </w:pPr>
            <w:ins w:id="72" w:author="Eko Onggosanusi" w:date="2020-11-02T02:54:00Z">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w:t>
              </w:r>
            </w:ins>
            <w:ins w:id="73"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w:t>
            </w:r>
            <w:proofErr w:type="gramStart"/>
            <w:r w:rsidR="00242FA9" w:rsidRPr="0019652E">
              <w:rPr>
                <w:rFonts w:ascii="Times New Roman" w:eastAsia="DengXian" w:hAnsi="Times New Roman" w:cs="Times New Roman"/>
                <w:bCs/>
                <w:sz w:val="18"/>
                <w:lang w:eastAsia="zh-CN"/>
              </w:rPr>
              <w:t>say</w:t>
            </w:r>
            <w:proofErr w:type="gramEnd"/>
            <w:r w:rsidR="00242FA9" w:rsidRPr="0019652E">
              <w:rPr>
                <w:rFonts w:ascii="Times New Roman" w:eastAsia="DengXian" w:hAnsi="Times New Roman" w:cs="Times New Roman"/>
                <w:bCs/>
                <w:sz w:val="18"/>
                <w:lang w:eastAsia="zh-CN"/>
              </w:rPr>
              <w:t xml:space="preserve">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74" w:author="Enescu, Mihai (Nokia - FI/Espoo)" w:date="2020-11-02T15:49:00Z"/>
        </w:trPr>
        <w:tc>
          <w:tcPr>
            <w:tcW w:w="1435" w:type="dxa"/>
          </w:tcPr>
          <w:p w14:paraId="730B85E3" w14:textId="26BE1955" w:rsidR="0031702C" w:rsidRPr="0019652E" w:rsidRDefault="0031702C" w:rsidP="0031702C">
            <w:pPr>
              <w:snapToGrid w:val="0"/>
              <w:rPr>
                <w:ins w:id="75" w:author="Enescu, Mihai (Nokia - FI/Espoo)" w:date="2020-11-02T15:49:00Z"/>
                <w:rFonts w:ascii="Times New Roman" w:eastAsia="DengXian" w:hAnsi="Times New Roman" w:cs="Times New Roman"/>
                <w:sz w:val="18"/>
                <w:szCs w:val="18"/>
                <w:lang w:eastAsia="zh-CN"/>
              </w:rPr>
            </w:pPr>
            <w:ins w:id="76"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77" w:author="Enescu, Mihai (Nokia - FI/Espoo)" w:date="2020-11-02T15:49:00Z"/>
                <w:rFonts w:ascii="Times New Roman" w:eastAsia="DengXian" w:hAnsi="Times New Roman" w:cs="Times New Roman"/>
                <w:bCs/>
                <w:sz w:val="18"/>
                <w:lang w:eastAsia="zh-CN"/>
              </w:rPr>
            </w:pPr>
            <w:ins w:id="78"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r w:rsidR="00756ED5" w14:paraId="28E491C2" w14:textId="77777777" w:rsidTr="00242FA9">
        <w:trPr>
          <w:ins w:id="79" w:author="AKOUM, SALAM" w:date="2020-11-02T08:37:00Z"/>
        </w:trPr>
        <w:tc>
          <w:tcPr>
            <w:tcW w:w="1435" w:type="dxa"/>
          </w:tcPr>
          <w:p w14:paraId="685CEDF2" w14:textId="12525247" w:rsidR="00756ED5" w:rsidRDefault="00756ED5" w:rsidP="0031702C">
            <w:pPr>
              <w:snapToGrid w:val="0"/>
              <w:rPr>
                <w:ins w:id="80" w:author="AKOUM, SALAM" w:date="2020-11-02T08:37:00Z"/>
                <w:rFonts w:ascii="Times New Roman" w:eastAsia="DengXian" w:hAnsi="Times New Roman" w:cs="Times New Roman"/>
                <w:sz w:val="18"/>
                <w:szCs w:val="18"/>
                <w:lang w:eastAsia="zh-CN"/>
              </w:rPr>
            </w:pPr>
            <w:ins w:id="81" w:author="AKOUM, SALAM" w:date="2020-11-02T08:37:00Z">
              <w:r>
                <w:rPr>
                  <w:rFonts w:ascii="Times New Roman" w:eastAsia="DengXian" w:hAnsi="Times New Roman" w:cs="Times New Roman"/>
                  <w:sz w:val="18"/>
                  <w:szCs w:val="18"/>
                  <w:lang w:eastAsia="zh-CN"/>
                </w:rPr>
                <w:t>AT&amp;T</w:t>
              </w:r>
            </w:ins>
          </w:p>
        </w:tc>
        <w:tc>
          <w:tcPr>
            <w:tcW w:w="8550" w:type="dxa"/>
          </w:tcPr>
          <w:p w14:paraId="50214F1B" w14:textId="39DCD1AD" w:rsidR="00756ED5" w:rsidRDefault="00756ED5" w:rsidP="0031702C">
            <w:pPr>
              <w:snapToGrid w:val="0"/>
              <w:rPr>
                <w:ins w:id="82" w:author="AKOUM, SALAM" w:date="2020-11-02T08:37:00Z"/>
                <w:rFonts w:ascii="Times New Roman" w:eastAsia="DengXian" w:hAnsi="Times New Roman" w:cs="Times New Roman"/>
                <w:sz w:val="18"/>
                <w:lang w:eastAsia="zh-CN"/>
              </w:rPr>
            </w:pPr>
            <w:ins w:id="83" w:author="AKOUM, SALAM" w:date="2020-11-02T08:37:00Z">
              <w:r>
                <w:rPr>
                  <w:rFonts w:ascii="Times New Roman" w:eastAsia="DengXian" w:hAnsi="Times New Roman" w:cs="Times New Roman"/>
                  <w:sz w:val="18"/>
                  <w:lang w:eastAsia="zh-CN"/>
                </w:rPr>
                <w:t>Additional views added in the table. Ok with proposal 1.1</w:t>
              </w:r>
            </w:ins>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84"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85"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86"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87"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88"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89"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90"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91"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92" w:author="ZTE" w:date="2020-11-02T12:47:00Z">
              <w:r w:rsidR="00690FE1">
                <w:rPr>
                  <w:rFonts w:ascii="Times New Roman" w:hAnsi="Times New Roman" w:cs="Times New Roman"/>
                  <w:sz w:val="18"/>
                  <w:szCs w:val="20"/>
                </w:rPr>
                <w:t>, ZTE</w:t>
              </w:r>
            </w:ins>
            <w:ins w:id="93"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94"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95" w:author="ZTE" w:date="2020-11-02T12:47:00Z">
              <w:r w:rsidR="00690FE1">
                <w:rPr>
                  <w:rFonts w:ascii="Times New Roman" w:hAnsi="Times New Roman" w:cs="Times New Roman"/>
                  <w:sz w:val="18"/>
                  <w:szCs w:val="20"/>
                </w:rPr>
                <w:t>, ZTE</w:t>
              </w:r>
            </w:ins>
            <w:ins w:id="96"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97"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98"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99" w:author="Eko Onggosanusi" w:date="2020-11-01T20:20:00Z">
        <w:r w:rsidR="00E967F8">
          <w:rPr>
            <w:rFonts w:ascii="Times New Roman" w:hAnsi="Times New Roman" w:cs="Times New Roman"/>
            <w:sz w:val="20"/>
            <w:szCs w:val="20"/>
            <w:highlight w:val="yellow"/>
          </w:rPr>
          <w:t xml:space="preserve"> </w:t>
        </w:r>
      </w:ins>
      <w:del w:id="100"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101" w:author="Eko Onggosanusi" w:date="2020-11-02T03:05:00Z">
        <w:r w:rsidR="00455413" w:rsidRPr="00C41D2F" w:rsidDel="00455413">
          <w:rPr>
            <w:rFonts w:ascii="Times New Roman" w:hAnsi="Times New Roman" w:cs="Times New Roman"/>
            <w:sz w:val="20"/>
            <w:szCs w:val="20"/>
            <w:highlight w:val="yellow"/>
          </w:rPr>
          <w:t xml:space="preserve"> </w:t>
        </w:r>
      </w:ins>
      <w:del w:id="102"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103"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104" w:author="Eko Onggosanusi" w:date="2020-11-02T03:05:00Z"/>
          <w:rFonts w:ascii="Times New Roman" w:hAnsi="Times New Roman" w:cs="Times New Roman"/>
          <w:sz w:val="20"/>
          <w:szCs w:val="20"/>
          <w:highlight w:val="yellow"/>
        </w:rPr>
      </w:pPr>
      <w:ins w:id="105"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106"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107"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08"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109"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10"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11" w:author="Eko Onggosanusi" w:date="2020-11-02T03:10:00Z"/>
          <w:rFonts w:ascii="Times New Roman" w:hAnsi="Times New Roman" w:cs="Times New Roman"/>
          <w:sz w:val="20"/>
          <w:szCs w:val="20"/>
          <w:highlight w:val="yellow"/>
        </w:rPr>
      </w:pPr>
      <w:ins w:id="112" w:author="Eko Onggosanusi" w:date="2020-11-02T03:11:00Z">
        <w:r>
          <w:rPr>
            <w:rFonts w:ascii="Times New Roman" w:hAnsi="Times New Roman" w:cs="Times New Roman"/>
            <w:sz w:val="20"/>
            <w:szCs w:val="20"/>
            <w:highlight w:val="yellow"/>
          </w:rPr>
          <w:t xml:space="preserve">Facilitate </w:t>
        </w:r>
      </w:ins>
      <w:ins w:id="113"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14" w:author="Eko Onggosanusi" w:date="2020-11-02T03:11:00Z">
        <w:r w:rsidR="00080CD9">
          <w:rPr>
            <w:rFonts w:ascii="Times New Roman" w:hAnsi="Times New Roman" w:cs="Times New Roman"/>
            <w:sz w:val="20"/>
            <w:szCs w:val="20"/>
            <w:highlight w:val="yellow"/>
          </w:rPr>
          <w:t>via</w:t>
        </w:r>
      </w:ins>
      <w:ins w:id="115"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16" w:author="Eko Onggosanusi" w:date="2020-11-02T03:10:00Z"/>
          <w:rFonts w:ascii="Times New Roman" w:hAnsi="Times New Roman" w:cs="Times New Roman"/>
          <w:sz w:val="20"/>
          <w:szCs w:val="20"/>
          <w:highlight w:val="yellow"/>
        </w:rPr>
      </w:pPr>
      <w:ins w:id="117"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18"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19"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20" w:author="Eko Onggosanusi" w:date="2020-11-01T20:20:00Z">
              <w:r w:rsidRPr="001E724F">
                <w:rPr>
                  <w:rFonts w:ascii="Times New Roman" w:hAnsi="Times New Roman" w:cs="Times New Roman"/>
                  <w:sz w:val="18"/>
                  <w:szCs w:val="20"/>
                  <w:highlight w:val="yellow"/>
                </w:rPr>
                <w:t xml:space="preserve"> </w:t>
              </w:r>
            </w:ins>
            <w:del w:id="121"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22"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23"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24"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25" w:author="Eko Onggosanusi" w:date="2020-11-01T19:57:00Z">
              <w:r w:rsidRPr="001E724F" w:rsidDel="000E41CC">
                <w:rPr>
                  <w:rFonts w:ascii="Times New Roman" w:hAnsi="Times New Roman" w:cs="Times New Roman"/>
                  <w:sz w:val="18"/>
                  <w:szCs w:val="20"/>
                  <w:highlight w:val="yellow"/>
                </w:rPr>
                <w:delText xml:space="preserve">and </w:delText>
              </w:r>
            </w:del>
            <w:ins w:id="126"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27" w:author="Yushu Zhang" w:date="2020-11-02T13:27:00Z"/>
                <w:rFonts w:ascii="Times New Roman" w:hAnsi="Times New Roman" w:cs="Times New Roman"/>
                <w:sz w:val="18"/>
                <w:szCs w:val="20"/>
                <w:highlight w:val="yellow"/>
              </w:rPr>
            </w:pPr>
            <w:del w:id="128" w:author="Yushu Zhang" w:date="2020-11-02T13:27:00Z">
              <w:r w:rsidRPr="001E724F" w:rsidDel="00626239">
                <w:rPr>
                  <w:rFonts w:ascii="Times New Roman" w:hAnsi="Times New Roman" w:cs="Times New Roman"/>
                  <w:sz w:val="18"/>
                  <w:szCs w:val="20"/>
                  <w:highlight w:val="yellow"/>
                </w:rPr>
                <w:delText xml:space="preserve">Only </w:delText>
              </w:r>
            </w:del>
            <w:ins w:id="129" w:author="Eko Onggosanusi" w:date="2020-11-01T19:58:00Z">
              <w:del w:id="130" w:author="Yushu Zhang" w:date="2020-11-02T13:27:00Z">
                <w:r w:rsidRPr="001E724F" w:rsidDel="00626239">
                  <w:rPr>
                    <w:rFonts w:ascii="Times New Roman" w:hAnsi="Times New Roman" w:cs="Times New Roman"/>
                    <w:sz w:val="18"/>
                    <w:szCs w:val="20"/>
                    <w:highlight w:val="yellow"/>
                  </w:rPr>
                  <w:delText xml:space="preserve">involving </w:delText>
                </w:r>
              </w:del>
            </w:ins>
            <w:del w:id="131"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32" w:author="Yushu Zhang" w:date="2020-11-02T13:24:00Z">
              <w:r w:rsidRPr="001E724F" w:rsidDel="00753021">
                <w:rPr>
                  <w:rFonts w:ascii="Times New Roman" w:hAnsi="Times New Roman" w:cs="Times New Roman"/>
                  <w:sz w:val="18"/>
                  <w:szCs w:val="20"/>
                  <w:highlight w:val="yellow"/>
                </w:rPr>
                <w:delText>Minimum RAN2 impact</w:delText>
              </w:r>
            </w:del>
            <w:ins w:id="133" w:author="Yushu Zhang" w:date="2020-11-02T13:24:00Z">
              <w:r w:rsidRPr="001E724F">
                <w:rPr>
                  <w:rFonts w:ascii="Times New Roman" w:hAnsi="Times New Roman" w:cs="Times New Roman"/>
                  <w:sz w:val="18"/>
                  <w:szCs w:val="20"/>
                  <w:highlight w:val="yellow"/>
                </w:rPr>
                <w:t xml:space="preserve">No RRC reconfiguration signaling is needed when a </w:t>
              </w:r>
            </w:ins>
            <w:ins w:id="134"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35"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36" w:author="Eko Onggosanusi" w:date="2020-11-01T20:22:00Z">
              <w:r w:rsidRPr="001E724F">
                <w:rPr>
                  <w:rFonts w:ascii="Times New Roman" w:hAnsi="Times New Roman" w:cs="Times New Roman"/>
                  <w:sz w:val="18"/>
                  <w:szCs w:val="20"/>
                  <w:highlight w:val="yellow"/>
                </w:rPr>
                <w:t xml:space="preserve"> (TCI state update</w:t>
              </w:r>
            </w:ins>
            <w:ins w:id="137" w:author="Eko Onggosanusi" w:date="2020-11-01T20:23:00Z">
              <w:r w:rsidRPr="001E724F">
                <w:rPr>
                  <w:rFonts w:ascii="Times New Roman" w:hAnsi="Times New Roman" w:cs="Times New Roman"/>
                  <w:sz w:val="18"/>
                  <w:szCs w:val="20"/>
                  <w:highlight w:val="yellow"/>
                </w:rPr>
                <w:t xml:space="preserve"> along with the necessary TCI state activation</w:t>
              </w:r>
            </w:ins>
            <w:ins w:id="138"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39" w:author="Yushu Zhang" w:date="2020-11-02T13:33:00Z"/>
                <w:rFonts w:ascii="Times New Roman" w:hAnsi="Times New Roman" w:cs="Times New Roman"/>
                <w:sz w:val="18"/>
                <w:szCs w:val="20"/>
                <w:highlight w:val="yellow"/>
              </w:rPr>
            </w:pPr>
            <w:ins w:id="140" w:author="Yushu Zhang" w:date="2020-11-02T13:32:00Z">
              <w:r w:rsidRPr="001E724F">
                <w:rPr>
                  <w:rFonts w:ascii="Times New Roman" w:hAnsi="Times New Roman" w:cs="Times New Roman"/>
                  <w:sz w:val="18"/>
                  <w:szCs w:val="20"/>
                  <w:highlight w:val="yellow"/>
                </w:rPr>
                <w:t>Support</w:t>
              </w:r>
            </w:ins>
            <w:ins w:id="141" w:author="Yushu Zhang" w:date="2020-11-02T13:29:00Z">
              <w:r w:rsidRPr="001E724F">
                <w:rPr>
                  <w:rFonts w:ascii="Times New Roman" w:hAnsi="Times New Roman" w:cs="Times New Roman"/>
                  <w:sz w:val="18"/>
                  <w:szCs w:val="20"/>
                  <w:highlight w:val="yellow"/>
                </w:rPr>
                <w:t xml:space="preserve"> </w:t>
              </w:r>
            </w:ins>
            <w:ins w:id="142" w:author="Yushu Zhang" w:date="2020-11-02T13:33:00Z">
              <w:r w:rsidRPr="001E724F">
                <w:rPr>
                  <w:rFonts w:ascii="Times New Roman" w:hAnsi="Times New Roman" w:cs="Times New Roman"/>
                  <w:sz w:val="18"/>
                  <w:szCs w:val="20"/>
                  <w:highlight w:val="yellow"/>
                </w:rPr>
                <w:t xml:space="preserve">serving cell to provide </w:t>
              </w:r>
            </w:ins>
            <w:ins w:id="143" w:author="Yushu Zhang" w:date="2020-11-02T13:32:00Z">
              <w:r w:rsidRPr="001E724F">
                <w:rPr>
                  <w:rFonts w:ascii="Times New Roman" w:hAnsi="Times New Roman" w:cs="Times New Roman"/>
                  <w:sz w:val="18"/>
                  <w:szCs w:val="20"/>
                  <w:highlight w:val="yellow"/>
                </w:rPr>
                <w:t>configurations for non-serving cell SSBs</w:t>
              </w:r>
            </w:ins>
            <w:ins w:id="144"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45" w:author="Yushu Zhang" w:date="2020-11-02T13:33:00Z">
              <w:r w:rsidRPr="001E724F">
                <w:rPr>
                  <w:rFonts w:ascii="Times New Roman" w:hAnsi="Times New Roman" w:cs="Times New Roman"/>
                  <w:sz w:val="18"/>
                  <w:szCs w:val="20"/>
                  <w:highlight w:val="yellow"/>
                </w:rPr>
                <w:t>FFS: details for the configurations, e.g.</w:t>
              </w:r>
            </w:ins>
            <w:ins w:id="146"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47" w:author="Eko Onggosanusi" w:date="2020-11-02T03:07:00Z">
              <w:r w:rsidRPr="00472615">
                <w:rPr>
                  <w:rFonts w:ascii="Times New Roman" w:hAnsi="Times New Roman" w:cs="Times New Roman"/>
                  <w:sz w:val="16"/>
                  <w:szCs w:val="20"/>
                </w:rPr>
                <w:t>FL comment: I will keep</w:t>
              </w:r>
            </w:ins>
            <w:ins w:id="148" w:author="Eko Onggosanusi" w:date="2020-11-02T03:08:00Z">
              <w:r>
                <w:rPr>
                  <w:rFonts w:ascii="Times New Roman" w:hAnsi="Times New Roman" w:cs="Times New Roman"/>
                  <w:sz w:val="16"/>
                  <w:szCs w:val="20"/>
                </w:rPr>
                <w:t xml:space="preserve"> the debatable part in brackets (single-TRP issue). </w:t>
              </w:r>
            </w:ins>
            <w:ins w:id="149"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50"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51" w:author="Cao, Jeffrey" w:date="2020-11-02T15:32:00Z"/>
                <w:rFonts w:ascii="Times New Roman" w:eastAsia="SimSun" w:hAnsi="Times New Roman" w:cs="Times New Roman"/>
                <w:sz w:val="18"/>
                <w:szCs w:val="18"/>
                <w:lang w:eastAsia="zh-CN"/>
              </w:rPr>
            </w:pPr>
            <w:ins w:id="152"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53" w:author="Cao, Jeffrey" w:date="2020-11-02T15:32:00Z"/>
                <w:rFonts w:ascii="Times New Roman" w:eastAsia="SimSun" w:hAnsi="Times New Roman" w:cs="Times New Roman"/>
                <w:sz w:val="18"/>
                <w:szCs w:val="18"/>
                <w:lang w:eastAsia="zh-CN"/>
              </w:rPr>
            </w:pPr>
            <w:ins w:id="154"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w:t>
            </w:r>
            <w:r w:rsidR="007D03CB">
              <w:rPr>
                <w:rFonts w:ascii="Times New Roman" w:eastAsia="SimSun" w:hAnsi="Times New Roman" w:cs="Times New Roman"/>
                <w:sz w:val="18"/>
                <w:szCs w:val="18"/>
                <w:lang w:eastAsia="zh-CN"/>
              </w:rPr>
              <w:lastRenderedPageBreak/>
              <w:t xml:space="preserve">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w:t>
            </w:r>
            <w:proofErr w:type="gramStart"/>
            <w:r w:rsidR="00C11E8B">
              <w:rPr>
                <w:rFonts w:ascii="Times New Roman" w:eastAsia="SimSun" w:hAnsi="Times New Roman" w:cs="Times New Roman"/>
                <w:sz w:val="18"/>
                <w:szCs w:val="18"/>
                <w:lang w:eastAsia="zh-CN"/>
              </w:rPr>
              <w:t>transmitted, and</w:t>
            </w:r>
            <w:proofErr w:type="gramEnd"/>
            <w:r w:rsidR="00C11E8B">
              <w:rPr>
                <w:rFonts w:ascii="Times New Roman" w:eastAsia="SimSun" w:hAnsi="Times New Roman" w:cs="Times New Roman"/>
                <w:sz w:val="18"/>
                <w:szCs w:val="18"/>
                <w:lang w:eastAsia="zh-CN"/>
              </w:rPr>
              <w:t xml:space="preserve"> prefer not to limit to single-TRP case. </w:t>
            </w:r>
          </w:p>
        </w:tc>
      </w:tr>
      <w:tr w:rsidR="0031702C" w14:paraId="297911C5" w14:textId="77777777" w:rsidTr="00C11E8B">
        <w:trPr>
          <w:ins w:id="155" w:author="Enescu, Mihai (Nokia - FI/Espoo)" w:date="2020-11-02T15:50:00Z"/>
        </w:trPr>
        <w:tc>
          <w:tcPr>
            <w:tcW w:w="1615" w:type="dxa"/>
          </w:tcPr>
          <w:p w14:paraId="47083783" w14:textId="034A17E2" w:rsidR="0031702C" w:rsidRDefault="0031702C" w:rsidP="0031702C">
            <w:pPr>
              <w:snapToGrid w:val="0"/>
              <w:rPr>
                <w:ins w:id="156" w:author="Enescu, Mihai (Nokia - FI/Espoo)" w:date="2020-11-02T15:50:00Z"/>
                <w:rFonts w:ascii="Times New Roman" w:eastAsia="SimSun" w:hAnsi="Times New Roman" w:cs="Times New Roman"/>
                <w:sz w:val="18"/>
                <w:szCs w:val="18"/>
                <w:lang w:eastAsia="zh-CN"/>
              </w:rPr>
            </w:pPr>
            <w:ins w:id="157" w:author="Enescu, Mihai (Nokia - FI/Espoo)" w:date="2020-11-02T15:50:00Z">
              <w:r>
                <w:rPr>
                  <w:rFonts w:ascii="Times New Roman" w:eastAsia="DengXian" w:hAnsi="Times New Roman" w:cs="Times New Roman"/>
                  <w:sz w:val="18"/>
                  <w:szCs w:val="18"/>
                  <w:lang w:eastAsia="zh-CN"/>
                </w:rPr>
                <w:lastRenderedPageBreak/>
                <w:t>Nokia</w:t>
              </w:r>
            </w:ins>
          </w:p>
        </w:tc>
        <w:tc>
          <w:tcPr>
            <w:tcW w:w="8370" w:type="dxa"/>
          </w:tcPr>
          <w:p w14:paraId="6CB59E8E" w14:textId="77777777" w:rsidR="00606630" w:rsidRDefault="0031702C" w:rsidP="00606630">
            <w:pPr>
              <w:snapToGrid w:val="0"/>
              <w:jc w:val="both"/>
              <w:rPr>
                <w:ins w:id="158" w:author="Enescu, Mihai (Nokia - FI/Espoo)" w:date="2020-11-02T16:02:00Z"/>
                <w:rFonts w:ascii="Times New Roman" w:eastAsia="DengXian" w:hAnsi="Times New Roman" w:cs="Times New Roman"/>
                <w:i/>
                <w:iCs/>
                <w:sz w:val="18"/>
                <w:szCs w:val="18"/>
                <w:lang w:eastAsia="zh-CN"/>
              </w:rPr>
            </w:pPr>
            <w:ins w:id="159" w:author="Enescu, Mihai (Nokia - FI/Espoo)" w:date="2020-11-02T15:50:00Z">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ins>
          </w:p>
          <w:p w14:paraId="5AF2C38C" w14:textId="77777777" w:rsidR="00606630" w:rsidRDefault="00606630" w:rsidP="00606630">
            <w:pPr>
              <w:snapToGrid w:val="0"/>
              <w:jc w:val="both"/>
              <w:rPr>
                <w:ins w:id="160"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161" w:author="Enescu, Mihai (Nokia - FI/Espoo)" w:date="2020-11-02T15:50:00Z"/>
                <w:rFonts w:ascii="Times New Roman" w:hAnsi="Times New Roman" w:cs="Times New Roman"/>
                <w:i/>
                <w:iCs/>
                <w:sz w:val="18"/>
                <w:szCs w:val="20"/>
                <w:highlight w:val="yellow"/>
              </w:rPr>
            </w:pPr>
            <w:ins w:id="162"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163" w:author="Enescu, Mihai (Nokia - FI/Espoo)" w:date="2020-11-02T15:50:00Z"/>
                <w:rFonts w:ascii="Times New Roman" w:hAnsi="Times New Roman" w:cs="Times New Roman"/>
                <w:i/>
                <w:iCs/>
                <w:sz w:val="18"/>
                <w:szCs w:val="20"/>
                <w:highlight w:val="yellow"/>
              </w:rPr>
            </w:pPr>
            <w:ins w:id="164"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165"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166" w:author="Enescu, Mihai (Nokia - FI/Espoo)" w:date="2020-11-02T15:50:00Z"/>
                <w:rFonts w:ascii="Times New Roman" w:eastAsia="DengXian" w:hAnsi="Times New Roman" w:cs="Times New Roman"/>
                <w:sz w:val="18"/>
                <w:szCs w:val="18"/>
                <w:lang w:eastAsia="zh-CN"/>
              </w:rPr>
            </w:pPr>
            <w:ins w:id="167" w:author="Enescu, Mihai (Nokia - FI/Espoo)" w:date="2020-11-02T15:50:00Z">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ins>
          </w:p>
          <w:p w14:paraId="02987843" w14:textId="77777777" w:rsidR="0031702C" w:rsidRDefault="0031702C" w:rsidP="0031702C">
            <w:pPr>
              <w:snapToGrid w:val="0"/>
              <w:rPr>
                <w:ins w:id="168"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169" w:author="Enescu, Mihai (Nokia - FI/Espoo)" w:date="2020-11-02T16:00:00Z"/>
                <w:rFonts w:ascii="Times New Roman" w:eastAsia="DengXian" w:hAnsi="Times New Roman" w:cs="Times New Roman"/>
                <w:sz w:val="18"/>
                <w:szCs w:val="18"/>
                <w:lang w:eastAsia="zh-CN"/>
              </w:rPr>
            </w:pPr>
            <w:ins w:id="170" w:author="Enescu, Mihai (Nokia - FI/Espoo)" w:date="2020-11-02T15:50:00Z">
              <w:r>
                <w:rPr>
                  <w:rFonts w:ascii="Times New Roman" w:eastAsia="DengXian" w:hAnsi="Times New Roman" w:cs="Times New Roman"/>
                  <w:sz w:val="18"/>
                  <w:szCs w:val="18"/>
                  <w:lang w:eastAsia="zh-CN"/>
                </w:rPr>
                <w:t xml:space="preserve">RAN1 aims for minimum RAN2 impact. Any RAN2 impact should be </w:t>
              </w:r>
              <w:proofErr w:type="spellStart"/>
              <w:r>
                <w:rPr>
                  <w:rFonts w:ascii="Times New Roman" w:eastAsia="DengXian" w:hAnsi="Times New Roman" w:cs="Times New Roman"/>
                  <w:sz w:val="18"/>
                  <w:szCs w:val="18"/>
                  <w:lang w:eastAsia="zh-CN"/>
                </w:rPr>
                <w:t>clari</w:t>
              </w:r>
              <w:proofErr w:type="spellEnd"/>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171"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172" w:author="Enescu, Mihai (Nokia - FI/Espoo)" w:date="2020-11-02T16:01:00Z"/>
                <w:rFonts w:ascii="Times New Roman" w:eastAsia="DengXian" w:hAnsi="Times New Roman" w:cs="Times New Roman"/>
                <w:sz w:val="18"/>
                <w:szCs w:val="18"/>
                <w:lang w:eastAsia="zh-CN"/>
              </w:rPr>
            </w:pPr>
            <w:ins w:id="173" w:author="Enescu, Mihai (Nokia - FI/Espoo)" w:date="2020-11-02T16:00:00Z">
              <w:r>
                <w:rPr>
                  <w:rFonts w:ascii="Times New Roman" w:eastAsia="DengXian" w:hAnsi="Times New Roman" w:cs="Times New Roman"/>
                  <w:sz w:val="18"/>
                  <w:szCs w:val="18"/>
                  <w:lang w:eastAsia="zh-CN"/>
                </w:rPr>
                <w:t>We propose to delete the DU mention, a Rel17 mobility enhancement should be applicable disregarding this restriction.</w:t>
              </w:r>
            </w:ins>
          </w:p>
          <w:p w14:paraId="2146856B" w14:textId="733A73F6" w:rsidR="00606630" w:rsidRDefault="00606630" w:rsidP="0031702C">
            <w:pPr>
              <w:snapToGrid w:val="0"/>
              <w:rPr>
                <w:ins w:id="174" w:author="Enescu, Mihai (Nokia - FI/Espoo)" w:date="2020-11-02T15:50:00Z"/>
                <w:rFonts w:ascii="Times New Roman" w:eastAsia="SimSun" w:hAnsi="Times New Roman" w:cs="Times New Roman"/>
                <w:sz w:val="18"/>
                <w:szCs w:val="18"/>
                <w:lang w:eastAsia="zh-CN"/>
              </w:rPr>
            </w:pP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75" w:author="Yushu Zhang" w:date="2020-11-02T13:34:00Z">
              <w:r w:rsidR="00B061C8">
                <w:rPr>
                  <w:rFonts w:ascii="Times New Roman" w:hAnsi="Times New Roman" w:cs="Times New Roman"/>
                  <w:sz w:val="16"/>
                  <w:szCs w:val="18"/>
                </w:rPr>
                <w:t>DCI 1_1/1_2 + MA</w:t>
              </w:r>
            </w:ins>
            <w:ins w:id="176"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177"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78"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79"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180"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181"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182" w:author="Eko Onggosanusi" w:date="2020-11-02T04:02:00Z">
              <w:r>
                <w:rPr>
                  <w:rFonts w:ascii="Times New Roman" w:hAnsi="Times New Roman" w:cs="Times New Roman"/>
                  <w:sz w:val="18"/>
                  <w:szCs w:val="20"/>
                </w:rPr>
                <w:t xml:space="preserve">Some </w:t>
              </w:r>
            </w:ins>
            <w:ins w:id="183" w:author="Eko Onggosanusi" w:date="2020-11-02T04:03:00Z">
              <w:r>
                <w:rPr>
                  <w:rFonts w:ascii="Times New Roman" w:hAnsi="Times New Roman" w:cs="Times New Roman"/>
                  <w:sz w:val="18"/>
                  <w:szCs w:val="20"/>
                </w:rPr>
                <w:t xml:space="preserve">Alt1 </w:t>
              </w:r>
            </w:ins>
            <w:ins w:id="184" w:author="Eko Onggosanusi" w:date="2020-11-02T03:23:00Z">
              <w:r w:rsidR="00334E6E">
                <w:rPr>
                  <w:rFonts w:ascii="Times New Roman" w:hAnsi="Times New Roman" w:cs="Times New Roman"/>
                  <w:sz w:val="18"/>
                  <w:szCs w:val="20"/>
                </w:rPr>
                <w:t>companies</w:t>
              </w:r>
            </w:ins>
            <w:ins w:id="185" w:author="Eko Onggosanusi" w:date="2020-11-02T04:00:00Z">
              <w:r w:rsidR="00F752AA">
                <w:rPr>
                  <w:rFonts w:ascii="Times New Roman" w:hAnsi="Times New Roman" w:cs="Times New Roman"/>
                  <w:sz w:val="18"/>
                  <w:szCs w:val="20"/>
                </w:rPr>
                <w:t xml:space="preserve"> </w:t>
              </w:r>
            </w:ins>
            <w:ins w:id="186" w:author="Eko Onggosanusi" w:date="2020-11-02T04:03:00Z">
              <w:r>
                <w:rPr>
                  <w:rFonts w:ascii="Times New Roman" w:hAnsi="Times New Roman" w:cs="Times New Roman"/>
                  <w:sz w:val="18"/>
                  <w:szCs w:val="20"/>
                </w:rPr>
                <w:t>propose the possibility of a new DCI format: Futurewei, Samsung</w:t>
              </w:r>
            </w:ins>
            <w:ins w:id="187" w:author="Eko Onggosanusi" w:date="2020-11-02T04:04:00Z">
              <w:r>
                <w:rPr>
                  <w:rFonts w:ascii="Times New Roman" w:hAnsi="Times New Roman" w:cs="Times New Roman"/>
                  <w:sz w:val="18"/>
                  <w:szCs w:val="20"/>
                </w:rPr>
                <w:t>, Intel (group-common)</w:t>
              </w:r>
            </w:ins>
            <w:ins w:id="188" w:author="Eko Onggosanusi" w:date="2020-11-02T04:03:00Z">
              <w:r>
                <w:rPr>
                  <w:rFonts w:ascii="Times New Roman" w:hAnsi="Times New Roman" w:cs="Times New Roman"/>
                  <w:sz w:val="18"/>
                  <w:szCs w:val="20"/>
                </w:rPr>
                <w:t>.</w:t>
              </w:r>
            </w:ins>
            <w:ins w:id="189" w:author="Eko Onggosanusi" w:date="2020-11-02T04:04:00Z">
              <w:r>
                <w:rPr>
                  <w:rFonts w:ascii="Times New Roman" w:hAnsi="Times New Roman" w:cs="Times New Roman"/>
                  <w:sz w:val="18"/>
                  <w:szCs w:val="20"/>
                </w:rPr>
                <w:t xml:space="preserve"> </w:t>
              </w:r>
            </w:ins>
            <w:ins w:id="190" w:author="Eko Onggosanusi" w:date="2020-11-02T04:02:00Z">
              <w:r>
                <w:rPr>
                  <w:rFonts w:ascii="Times New Roman" w:hAnsi="Times New Roman" w:cs="Times New Roman"/>
                  <w:sz w:val="18"/>
                  <w:szCs w:val="20"/>
                </w:rPr>
                <w:t xml:space="preserve">But a </w:t>
              </w:r>
            </w:ins>
            <w:ins w:id="191" w:author="Eko Onggosanusi" w:date="2020-11-02T04:03:00Z">
              <w:r>
                <w:rPr>
                  <w:rFonts w:ascii="Times New Roman" w:hAnsi="Times New Roman" w:cs="Times New Roman"/>
                  <w:sz w:val="18"/>
                  <w:szCs w:val="20"/>
                </w:rPr>
                <w:t xml:space="preserve">number of </w:t>
              </w:r>
            </w:ins>
            <w:ins w:id="192" w:author="Eko Onggosanusi" w:date="2020-11-02T04:30:00Z">
              <w:r w:rsidR="00BA58B9">
                <w:rPr>
                  <w:rFonts w:ascii="Times New Roman" w:hAnsi="Times New Roman" w:cs="Times New Roman"/>
                  <w:sz w:val="18"/>
                  <w:szCs w:val="20"/>
                </w:rPr>
                <w:t xml:space="preserve">Alt1 </w:t>
              </w:r>
            </w:ins>
            <w:ins w:id="193" w:author="Eko Onggosanusi" w:date="2020-11-02T04:02:00Z">
              <w:r>
                <w:rPr>
                  <w:rFonts w:ascii="Times New Roman" w:hAnsi="Times New Roman" w:cs="Times New Roman"/>
                  <w:sz w:val="18"/>
                  <w:szCs w:val="20"/>
                </w:rPr>
                <w:t xml:space="preserve">companies </w:t>
              </w:r>
            </w:ins>
            <w:ins w:id="194" w:author="Eko Onggosanusi" w:date="2020-11-02T04:00:00Z">
              <w:r w:rsidR="00F752AA">
                <w:rPr>
                  <w:rFonts w:ascii="Times New Roman" w:hAnsi="Times New Roman" w:cs="Times New Roman"/>
                  <w:sz w:val="18"/>
                  <w:szCs w:val="20"/>
                </w:rPr>
                <w:t>(</w:t>
              </w:r>
            </w:ins>
            <w:ins w:id="195" w:author="Eko Onggosanusi" w:date="2020-11-02T04:01:00Z">
              <w:r w:rsidR="00EE2963">
                <w:rPr>
                  <w:rFonts w:ascii="Times New Roman" w:hAnsi="Times New Roman" w:cs="Times New Roman"/>
                  <w:sz w:val="18"/>
                  <w:szCs w:val="20"/>
                </w:rPr>
                <w:t xml:space="preserve">some </w:t>
              </w:r>
            </w:ins>
            <w:ins w:id="196" w:author="Eko Onggosanusi" w:date="2020-11-02T04:00:00Z">
              <w:r w:rsidR="00F752AA">
                <w:rPr>
                  <w:rFonts w:ascii="Times New Roman" w:hAnsi="Times New Roman" w:cs="Times New Roman"/>
                  <w:sz w:val="18"/>
                  <w:szCs w:val="20"/>
                </w:rPr>
                <w:t>strongly</w:t>
              </w:r>
            </w:ins>
            <w:ins w:id="197" w:author="Eko Onggosanusi" w:date="2020-11-02T04:01:00Z">
              <w:r w:rsidR="00EE2963">
                <w:rPr>
                  <w:rFonts w:ascii="Times New Roman" w:hAnsi="Times New Roman" w:cs="Times New Roman"/>
                  <w:sz w:val="18"/>
                  <w:szCs w:val="20"/>
                </w:rPr>
                <w:t>, other suggestively</w:t>
              </w:r>
            </w:ins>
            <w:ins w:id="198" w:author="Eko Onggosanusi" w:date="2020-11-02T04:02:00Z">
              <w:r w:rsidR="00EE2963">
                <w:rPr>
                  <w:rFonts w:ascii="Times New Roman" w:hAnsi="Times New Roman" w:cs="Times New Roman"/>
                  <w:sz w:val="18"/>
                  <w:szCs w:val="20"/>
                </w:rPr>
                <w:t>/slight preference</w:t>
              </w:r>
            </w:ins>
            <w:ins w:id="199" w:author="Eko Onggosanusi" w:date="2020-11-02T04:00:00Z">
              <w:r w:rsidR="00F752AA">
                <w:rPr>
                  <w:rFonts w:ascii="Times New Roman" w:hAnsi="Times New Roman" w:cs="Times New Roman"/>
                  <w:sz w:val="18"/>
                  <w:szCs w:val="20"/>
                </w:rPr>
                <w:t>)</w:t>
              </w:r>
            </w:ins>
            <w:ins w:id="200" w:author="Eko Onggosanusi" w:date="2020-11-02T03:23:00Z">
              <w:r w:rsidR="00334E6E">
                <w:rPr>
                  <w:rFonts w:ascii="Times New Roman" w:hAnsi="Times New Roman" w:cs="Times New Roman"/>
                  <w:sz w:val="18"/>
                  <w:szCs w:val="20"/>
                </w:rPr>
                <w:t xml:space="preserve"> </w:t>
              </w:r>
            </w:ins>
            <w:ins w:id="201" w:author="Eko Onggosanusi" w:date="2020-11-02T04:02:00Z">
              <w:r>
                <w:rPr>
                  <w:rFonts w:ascii="Times New Roman" w:hAnsi="Times New Roman" w:cs="Times New Roman"/>
                  <w:sz w:val="18"/>
                  <w:szCs w:val="20"/>
                </w:rPr>
                <w:t xml:space="preserve">prefer </w:t>
              </w:r>
            </w:ins>
            <w:ins w:id="202" w:author="Eko Onggosanusi" w:date="2020-11-02T03:23:00Z">
              <w:r w:rsidR="00334E6E">
                <w:rPr>
                  <w:rFonts w:ascii="Times New Roman" w:hAnsi="Times New Roman" w:cs="Times New Roman"/>
                  <w:sz w:val="18"/>
                  <w:szCs w:val="20"/>
                </w:rPr>
                <w:t>to reuse existing DCI formats (especially 1_1 and 1_2)</w:t>
              </w:r>
            </w:ins>
            <w:ins w:id="203" w:author="Eko Onggosanusi" w:date="2020-11-02T03:26:00Z">
              <w:r w:rsidR="00706FFF">
                <w:rPr>
                  <w:rFonts w:ascii="Times New Roman" w:hAnsi="Times New Roman" w:cs="Times New Roman"/>
                  <w:sz w:val="18"/>
                  <w:szCs w:val="20"/>
                </w:rPr>
                <w:t xml:space="preserve"> for DCI-based solution, at least as a starting point</w:t>
              </w:r>
            </w:ins>
            <w:ins w:id="204" w:author="Eko Onggosanusi" w:date="2020-11-02T03:23:00Z">
              <w:r w:rsidR="00334E6E">
                <w:rPr>
                  <w:rFonts w:ascii="Times New Roman" w:hAnsi="Times New Roman" w:cs="Times New Roman"/>
                  <w:sz w:val="18"/>
                  <w:szCs w:val="20"/>
                </w:rPr>
                <w:t xml:space="preserve">: Apple, IDC, MediaTek, Ericsson, </w:t>
              </w:r>
            </w:ins>
            <w:ins w:id="205" w:author="Eko Onggosanusi" w:date="2020-11-02T03:26:00Z">
              <w:r w:rsidR="00706FFF">
                <w:rPr>
                  <w:rFonts w:ascii="Times New Roman" w:hAnsi="Times New Roman" w:cs="Times New Roman"/>
                  <w:sz w:val="18"/>
                  <w:szCs w:val="20"/>
                </w:rPr>
                <w:t>LGE</w:t>
              </w:r>
            </w:ins>
            <w:ins w:id="206"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207" w:author="Cao, Jeffrey" w:date="2020-11-02T15:32:00Z">
              <w:r w:rsidR="00901804">
                <w:rPr>
                  <w:rFonts w:ascii="Times New Roman" w:hAnsi="Times New Roman" w:cs="Times New Roman"/>
                  <w:sz w:val="18"/>
                  <w:szCs w:val="20"/>
                </w:rPr>
                <w:t>, Sony</w:t>
              </w:r>
            </w:ins>
            <w:ins w:id="208"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09"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10" w:author="Eko Onggosanusi" w:date="2020-11-02T03:32:00Z"/>
          <w:rFonts w:ascii="Times New Roman" w:hAnsi="Times New Roman" w:cs="Times New Roman"/>
          <w:sz w:val="20"/>
          <w:szCs w:val="20"/>
          <w:highlight w:val="yellow"/>
        </w:rPr>
      </w:pPr>
      <w:ins w:id="211" w:author="Eko Onggosanusi" w:date="2020-11-02T03:33:00Z">
        <w:r>
          <w:rPr>
            <w:rFonts w:ascii="Times New Roman" w:hAnsi="Times New Roman" w:cs="Times New Roman"/>
            <w:sz w:val="20"/>
            <w:szCs w:val="20"/>
            <w:highlight w:val="yellow"/>
          </w:rPr>
          <w:t>T</w:t>
        </w:r>
      </w:ins>
      <w:ins w:id="212"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13" w:author="Eko Onggosanusi" w:date="2020-11-02T03:32:00Z"/>
          <w:rFonts w:ascii="Times New Roman" w:hAnsi="Times New Roman" w:cs="Times New Roman"/>
          <w:sz w:val="20"/>
          <w:szCs w:val="20"/>
          <w:highlight w:val="yellow"/>
        </w:rPr>
      </w:pPr>
      <w:ins w:id="214"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15"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16"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17" w:author="Eko Onggosanusi" w:date="2020-11-02T03:34:00Z"/>
          <w:rFonts w:ascii="Times New Roman" w:hAnsi="Times New Roman" w:cs="Times New Roman"/>
          <w:sz w:val="20"/>
          <w:szCs w:val="20"/>
          <w:highlight w:val="yellow"/>
        </w:rPr>
      </w:pPr>
      <w:del w:id="218"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219"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20"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21"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22" w:author="Eko Onggosanusi" w:date="2020-11-02T03:35:00Z">
        <w:r w:rsidRPr="00E60A41" w:rsidDel="001E1894">
          <w:rPr>
            <w:rFonts w:ascii="Times New Roman" w:hAnsi="Times New Roman" w:cs="Times New Roman"/>
            <w:sz w:val="20"/>
            <w:szCs w:val="18"/>
            <w:highlight w:val="yellow"/>
          </w:rPr>
          <w:delText>state is activated</w:delText>
        </w:r>
      </w:del>
      <w:ins w:id="223"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24" w:author="Eko Onggosanusi" w:date="2020-11-02T03:37:00Z"/>
          <w:rFonts w:ascii="Times New Roman" w:hAnsi="Times New Roman" w:cs="Times New Roman"/>
          <w:szCs w:val="20"/>
          <w:highlight w:val="yellow"/>
        </w:rPr>
      </w:pPr>
      <w:ins w:id="225"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26" w:author="Eko Onggosanusi" w:date="2020-11-02T03:37:00Z">
        <w:r w:rsidRPr="000D3792">
          <w:rPr>
            <w:rFonts w:ascii="Times New Roman" w:hAnsi="Times New Roman" w:cs="Times New Roman"/>
            <w:sz w:val="20"/>
            <w:szCs w:val="20"/>
            <w:highlight w:val="yellow"/>
          </w:rPr>
          <w:t xml:space="preserve">Support </w:t>
        </w:r>
      </w:ins>
      <w:ins w:id="227" w:author="Eko Onggosanusi" w:date="2020-11-02T03:38:00Z">
        <w:r w:rsidR="000A1C5A">
          <w:rPr>
            <w:rFonts w:ascii="Times New Roman" w:hAnsi="Times New Roman" w:cs="Times New Roman"/>
            <w:sz w:val="20"/>
            <w:szCs w:val="20"/>
            <w:highlight w:val="yellow"/>
          </w:rPr>
          <w:t xml:space="preserve">a </w:t>
        </w:r>
      </w:ins>
      <w:ins w:id="228"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29" w:author="Eko Onggosanusi" w:date="2020-11-02T04:06:00Z">
        <w:r w:rsidR="00D8526F">
          <w:rPr>
            <w:rFonts w:ascii="Times New Roman" w:hAnsi="Times New Roman" w:cs="Times New Roman"/>
            <w:sz w:val="20"/>
            <w:szCs w:val="20"/>
            <w:highlight w:val="yellow"/>
          </w:rPr>
          <w:t>minimum TCI update</w:t>
        </w:r>
      </w:ins>
      <w:ins w:id="230" w:author="Eko Onggosanusi" w:date="2020-11-02T03:38:00Z">
        <w:r w:rsidR="00851710">
          <w:rPr>
            <w:rFonts w:ascii="Times New Roman" w:hAnsi="Times New Roman" w:cs="Times New Roman"/>
            <w:sz w:val="20"/>
            <w:szCs w:val="20"/>
            <w:highlight w:val="yellow"/>
          </w:rPr>
          <w:t xml:space="preserve"> </w:t>
        </w:r>
      </w:ins>
      <w:ins w:id="231" w:author="Eko Onggosanusi" w:date="2020-11-02T04:08:00Z">
        <w:r w:rsidR="00187971">
          <w:rPr>
            <w:rFonts w:ascii="Times New Roman" w:hAnsi="Times New Roman" w:cs="Times New Roman"/>
            <w:sz w:val="20"/>
            <w:szCs w:val="20"/>
            <w:highlight w:val="yellow"/>
          </w:rPr>
          <w:t>delay</w:t>
        </w:r>
      </w:ins>
      <w:ins w:id="232"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33"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34" w:author="Eko Onggosanusi" w:date="2020-11-02T03:40:00Z"/>
          <w:rFonts w:ascii="Times New Roman" w:hAnsi="Times New Roman" w:cs="Times New Roman"/>
          <w:sz w:val="20"/>
          <w:szCs w:val="20"/>
          <w:highlight w:val="yellow"/>
        </w:rPr>
      </w:pPr>
      <w:ins w:id="235" w:author="Eko Onggosanusi" w:date="2020-11-02T03:38:00Z">
        <w:r>
          <w:rPr>
            <w:rFonts w:ascii="Times New Roman" w:hAnsi="Times New Roman" w:cs="Times New Roman"/>
            <w:sz w:val="20"/>
            <w:szCs w:val="20"/>
            <w:highlight w:val="yellow"/>
          </w:rPr>
          <w:t xml:space="preserve">FFS: </w:t>
        </w:r>
      </w:ins>
      <w:ins w:id="236"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37" w:author="Eko Onggosanusi" w:date="2020-11-02T03:54:00Z"/>
          <w:rFonts w:ascii="Times New Roman" w:hAnsi="Times New Roman" w:cs="Times New Roman"/>
          <w:sz w:val="20"/>
          <w:szCs w:val="20"/>
          <w:highlight w:val="yellow"/>
        </w:rPr>
      </w:pPr>
      <w:ins w:id="238"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239" w:author="Eko Onggosanusi" w:date="2020-11-02T03:54:00Z">
        <w:r>
          <w:rPr>
            <w:rFonts w:ascii="Times New Roman" w:hAnsi="Times New Roman" w:cs="Times New Roman"/>
            <w:sz w:val="20"/>
            <w:szCs w:val="20"/>
            <w:highlight w:val="yellow"/>
          </w:rPr>
          <w:t xml:space="preserve">FFS: Extending the support of </w:t>
        </w:r>
      </w:ins>
      <w:ins w:id="240"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41" w:author="Eko Onggosanusi" w:date="2020-11-02T03:40:00Z"/>
          <w:rFonts w:ascii="Times New Roman" w:hAnsi="Times New Roman" w:cs="Times New Roman"/>
          <w:sz w:val="20"/>
          <w:szCs w:val="20"/>
          <w:highlight w:val="yellow"/>
        </w:rPr>
      </w:pPr>
      <w:del w:id="242"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243" w:author="Eko Onggosanusi" w:date="2020-11-02T03:40:00Z"/>
          <w:rFonts w:ascii="Times New Roman" w:hAnsi="Times New Roman" w:cs="Times New Roman"/>
          <w:sz w:val="20"/>
          <w:szCs w:val="20"/>
          <w:highlight w:val="yellow"/>
        </w:rPr>
      </w:pPr>
      <w:del w:id="244"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245" w:author="Eko Onggosanusi" w:date="2020-11-02T03:40:00Z"/>
          <w:rFonts w:ascii="Times New Roman" w:hAnsi="Times New Roman" w:cs="Times New Roman"/>
          <w:sz w:val="20"/>
          <w:szCs w:val="20"/>
          <w:highlight w:val="yellow"/>
        </w:rPr>
      </w:pPr>
      <w:del w:id="246"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247" w:author="Eko Onggosanusi" w:date="2020-11-02T03:40:00Z"/>
          <w:rFonts w:ascii="Times New Roman" w:hAnsi="Times New Roman" w:cs="Times New Roman"/>
          <w:sz w:val="20"/>
          <w:szCs w:val="20"/>
          <w:highlight w:val="yellow"/>
        </w:rPr>
      </w:pPr>
      <w:del w:id="248"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249" w:author="Eko Onggosanusi" w:date="2020-11-02T03:40:00Z"/>
          <w:rFonts w:ascii="Times New Roman" w:hAnsi="Times New Roman" w:cs="Times New Roman"/>
          <w:sz w:val="20"/>
          <w:szCs w:val="20"/>
          <w:highlight w:val="yellow"/>
        </w:rPr>
      </w:pPr>
      <w:del w:id="250"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251" w:author="Eko Onggosanusi" w:date="2020-11-02T03:40:00Z"/>
          <w:rFonts w:ascii="Times New Roman" w:hAnsi="Times New Roman" w:cs="Times New Roman"/>
          <w:sz w:val="20"/>
          <w:szCs w:val="20"/>
          <w:highlight w:val="yellow"/>
        </w:rPr>
      </w:pPr>
      <w:del w:id="252"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253" w:author="Eko Onggosanusi" w:date="2020-11-02T03:40:00Z"/>
          <w:rFonts w:ascii="Times New Roman" w:hAnsi="Times New Roman" w:cs="Times New Roman"/>
          <w:sz w:val="20"/>
          <w:szCs w:val="20"/>
          <w:highlight w:val="yellow"/>
        </w:rPr>
      </w:pPr>
      <w:del w:id="254"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255" w:author="Eko Onggosanusi" w:date="2020-11-02T03:40:00Z"/>
          <w:rFonts w:ascii="Times New Roman" w:hAnsi="Times New Roman" w:cs="Times New Roman"/>
          <w:sz w:val="20"/>
          <w:szCs w:val="20"/>
          <w:highlight w:val="yellow"/>
        </w:rPr>
      </w:pPr>
      <w:del w:id="256"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257" w:author="Eko Onggosanusi" w:date="2020-11-02T03:40:00Z"/>
          <w:rFonts w:ascii="Times New Roman" w:hAnsi="Times New Roman" w:cs="Times New Roman"/>
          <w:sz w:val="20"/>
          <w:szCs w:val="20"/>
          <w:highlight w:val="yellow"/>
        </w:rPr>
      </w:pPr>
      <w:del w:id="258"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259" w:author="Eko Onggosanusi" w:date="2020-11-02T03:40:00Z"/>
          <w:rFonts w:ascii="Times New Roman" w:hAnsi="Times New Roman" w:cs="Times New Roman"/>
          <w:sz w:val="20"/>
          <w:szCs w:val="20"/>
          <w:highlight w:val="yellow"/>
        </w:rPr>
      </w:pPr>
      <w:del w:id="260"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261" w:author="Eko Onggosanusi" w:date="2020-11-02T03:40:00Z"/>
          <w:rFonts w:ascii="Times New Roman" w:hAnsi="Times New Roman" w:cs="Times New Roman"/>
          <w:sz w:val="20"/>
          <w:szCs w:val="20"/>
          <w:highlight w:val="yellow"/>
        </w:rPr>
      </w:pPr>
      <w:del w:id="262"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263" w:author="Eko Onggosanusi" w:date="2020-11-02T03:40:00Z"/>
          <w:rFonts w:ascii="Times New Roman" w:hAnsi="Times New Roman" w:cs="Times New Roman"/>
          <w:sz w:val="20"/>
          <w:szCs w:val="20"/>
          <w:highlight w:val="yellow"/>
        </w:rPr>
      </w:pPr>
      <w:del w:id="264"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265"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lastRenderedPageBreak/>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lastRenderedPageBreak/>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266" w:author="Eko Onggosanusi" w:date="2020-11-02T03:42:00Z"/>
                <w:rFonts w:ascii="Times New Roman" w:hAnsi="Times New Roman" w:cs="Times New Roman"/>
                <w:sz w:val="16"/>
                <w:szCs w:val="18"/>
              </w:rPr>
            </w:pPr>
            <w:ins w:id="267"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268"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269"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270" w:author="Jaehoon Chung (LGE)" w:date="2020-11-02T14:48:00Z"/>
                <w:rFonts w:ascii="Times New Roman" w:eastAsiaTheme="minorEastAsia" w:hAnsi="Times New Roman" w:cs="Times New Roman"/>
                <w:sz w:val="18"/>
                <w:szCs w:val="18"/>
                <w:lang w:eastAsia="ko-KR"/>
              </w:rPr>
            </w:pPr>
            <w:ins w:id="271"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272" w:author="Jaehoon Chung (LGE)" w:date="2020-11-02T14:48:00Z"/>
                <w:rFonts w:ascii="Times New Roman" w:hAnsi="Times New Roman" w:cs="Times New Roman"/>
                <w:sz w:val="18"/>
                <w:szCs w:val="18"/>
              </w:rPr>
            </w:pPr>
            <w:ins w:id="273"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274"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275" w:author="Jaehoon Chung (LGE)" w:date="2020-11-02T14:52:00Z">
              <w:r>
                <w:rPr>
                  <w:rFonts w:ascii="Times New Roman" w:eastAsiaTheme="minorEastAsia" w:hAnsi="Times New Roman" w:cs="Times New Roman"/>
                  <w:sz w:val="18"/>
                  <w:szCs w:val="18"/>
                  <w:lang w:eastAsia="ko-KR"/>
                </w:rPr>
                <w:t xml:space="preserve">can </w:t>
              </w:r>
            </w:ins>
            <w:ins w:id="276" w:author="Jaehoon Chung (LGE)" w:date="2020-11-02T14:53:00Z">
              <w:r>
                <w:rPr>
                  <w:rFonts w:ascii="Times New Roman" w:eastAsiaTheme="minorEastAsia" w:hAnsi="Times New Roman" w:cs="Times New Roman"/>
                  <w:sz w:val="18"/>
                  <w:szCs w:val="18"/>
                  <w:lang w:eastAsia="ko-KR"/>
                </w:rPr>
                <w:t xml:space="preserve">highly </w:t>
              </w:r>
            </w:ins>
            <w:ins w:id="277" w:author="Jaehoon Chung (LGE)" w:date="2020-11-02T14:52:00Z">
              <w:r>
                <w:rPr>
                  <w:rFonts w:ascii="Times New Roman" w:eastAsiaTheme="minorEastAsia" w:hAnsi="Times New Roman" w:cs="Times New Roman"/>
                  <w:sz w:val="18"/>
                  <w:szCs w:val="18"/>
                  <w:lang w:eastAsia="ko-KR"/>
                </w:rPr>
                <w:t xml:space="preserve">be prioritized. </w:t>
              </w:r>
            </w:ins>
            <w:ins w:id="278"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279"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280"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281"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282"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283"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84" w:author="Yushu Zhang" w:date="2020-11-02T13:37:00Z">
              <w:r w:rsidRPr="000E0268">
                <w:rPr>
                  <w:rFonts w:ascii="Times New Roman" w:hAnsi="Times New Roman" w:cs="Times New Roman"/>
                  <w:sz w:val="18"/>
                  <w:szCs w:val="18"/>
                  <w:highlight w:val="yellow"/>
                </w:rPr>
                <w:t>Support MAC CE to configure the indication of the TCI codepoint in DC</w:t>
              </w:r>
            </w:ins>
            <w:ins w:id="285" w:author="Yushu Zhang" w:date="2020-11-02T13:38:00Z">
              <w:r w:rsidRPr="000E0268">
                <w:rPr>
                  <w:rFonts w:ascii="Times New Roman" w:hAnsi="Times New Roman" w:cs="Times New Roman"/>
                  <w:sz w:val="18"/>
                  <w:szCs w:val="18"/>
                  <w:highlight w:val="yellow"/>
                </w:rPr>
                <w:t>I</w:t>
              </w:r>
            </w:ins>
            <w:del w:id="286"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287"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288" w:author="Yushu Zhang" w:date="2020-11-02T13:38:00Z">
              <w:r w:rsidRPr="000E0268" w:rsidDel="00494A02">
                <w:rPr>
                  <w:rFonts w:ascii="Times New Roman" w:hAnsi="Times New Roman" w:cs="Times New Roman"/>
                  <w:sz w:val="18"/>
                  <w:szCs w:val="18"/>
                  <w:highlight w:val="yellow"/>
                </w:rPr>
                <w:delText>state is activated</w:delText>
              </w:r>
            </w:del>
            <w:ins w:id="289"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290" w:author="Yushu Zhang" w:date="2020-11-02T13:38:00Z"/>
                <w:rFonts w:ascii="Times New Roman" w:hAnsi="Times New Roman" w:cs="Times New Roman"/>
                <w:sz w:val="18"/>
                <w:szCs w:val="18"/>
                <w:highlight w:val="yellow"/>
              </w:rPr>
            </w:pPr>
            <w:ins w:id="291"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92"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293"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294"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295"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296"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297"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298" w:author="Eko Onggosanusi" w:date="2020-11-01T19:48:00Z">
              <w:r w:rsidRPr="000E0268">
                <w:rPr>
                  <w:rFonts w:ascii="Times New Roman" w:eastAsia="DengXian" w:hAnsi="Times New Roman" w:cs="Times New Roman"/>
                  <w:sz w:val="18"/>
                  <w:szCs w:val="18"/>
                  <w:highlight w:val="yellow"/>
                  <w:lang w:eastAsia="zh-CN"/>
                </w:rPr>
                <w:t>J</w:t>
              </w:r>
            </w:ins>
            <w:del w:id="299"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300"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301"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302" w:author="Eko Onggosanusi" w:date="2020-11-02T03:30:00Z">
              <w:r w:rsidRPr="001F1D11">
                <w:rPr>
                  <w:rFonts w:ascii="Times New Roman" w:hAnsi="Times New Roman" w:cs="Times New Roman"/>
                  <w:sz w:val="16"/>
                  <w:szCs w:val="20"/>
                </w:rPr>
                <w:t xml:space="preserve">FL comment: </w:t>
              </w:r>
            </w:ins>
            <w:ins w:id="303"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304" w:author="Eko Onggosanusi" w:date="2020-11-02T03:44:00Z">
              <w:r w:rsidR="00C044AF" w:rsidRPr="001F1D11">
                <w:rPr>
                  <w:rFonts w:ascii="Times New Roman" w:hAnsi="Times New Roman" w:cs="Times New Roman"/>
                  <w:sz w:val="16"/>
                  <w:szCs w:val="20"/>
                </w:rPr>
                <w:t xml:space="preserve">The </w:t>
              </w:r>
            </w:ins>
            <w:ins w:id="305" w:author="Eko Onggosanusi" w:date="2020-11-02T03:45:00Z">
              <w:r w:rsidR="004F78F4" w:rsidRPr="001F1D11">
                <w:rPr>
                  <w:rFonts w:ascii="Times New Roman" w:hAnsi="Times New Roman" w:cs="Times New Roman"/>
                  <w:sz w:val="16"/>
                  <w:szCs w:val="20"/>
                </w:rPr>
                <w:t xml:space="preserve">more general </w:t>
              </w:r>
            </w:ins>
            <w:ins w:id="306" w:author="Eko Onggosanusi" w:date="2020-11-02T03:44:00Z">
              <w:r w:rsidR="00C044AF" w:rsidRPr="001F1D11">
                <w:rPr>
                  <w:rFonts w:ascii="Times New Roman" w:hAnsi="Times New Roman" w:cs="Times New Roman"/>
                  <w:sz w:val="16"/>
                  <w:szCs w:val="20"/>
                </w:rPr>
                <w:t>rewording of the function of MAC CE activation is useful</w:t>
              </w:r>
            </w:ins>
            <w:ins w:id="307" w:author="Eko Onggosanusi" w:date="2020-11-02T03:45:00Z">
              <w:r w:rsidR="004F78F4" w:rsidRPr="001F1D11">
                <w:rPr>
                  <w:rFonts w:ascii="Times New Roman" w:hAnsi="Times New Roman" w:cs="Times New Roman"/>
                  <w:sz w:val="16"/>
                  <w:szCs w:val="20"/>
                </w:rPr>
                <w:t xml:space="preserve"> (especially in light of open issues for</w:t>
              </w:r>
            </w:ins>
            <w:ins w:id="308" w:author="Eko Onggosanusi" w:date="2020-11-02T03:46:00Z">
              <w:r w:rsidR="004F78F4" w:rsidRPr="001F1D11">
                <w:rPr>
                  <w:rFonts w:ascii="Times New Roman" w:hAnsi="Times New Roman" w:cs="Times New Roman"/>
                  <w:sz w:val="16"/>
                  <w:szCs w:val="20"/>
                </w:rPr>
                <w:t xml:space="preserve"> issue 1</w:t>
              </w:r>
            </w:ins>
            <w:ins w:id="309" w:author="Eko Onggosanusi" w:date="2020-11-02T03:45:00Z">
              <w:r w:rsidR="004F78F4" w:rsidRPr="001F1D11">
                <w:rPr>
                  <w:rFonts w:ascii="Times New Roman" w:hAnsi="Times New Roman" w:cs="Times New Roman"/>
                  <w:sz w:val="16"/>
                  <w:szCs w:val="20"/>
                </w:rPr>
                <w:t>)</w:t>
              </w:r>
            </w:ins>
            <w:ins w:id="310" w:author="Eko Onggosanusi" w:date="2020-11-02T03:44:00Z">
              <w:r w:rsidR="00C044AF" w:rsidRPr="001F1D11">
                <w:rPr>
                  <w:rFonts w:ascii="Times New Roman" w:hAnsi="Times New Roman" w:cs="Times New Roman"/>
                  <w:sz w:val="16"/>
                  <w:szCs w:val="20"/>
                </w:rPr>
                <w:t>.</w:t>
              </w:r>
            </w:ins>
            <w:ins w:id="311"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12"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13"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14"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15" w:author="Eko Onggosanusi" w:date="2020-11-02T03:49:00Z"/>
                <w:rFonts w:ascii="Times New Roman" w:eastAsia="DengXian" w:hAnsi="Times New Roman" w:cs="Times New Roman"/>
                <w:sz w:val="18"/>
                <w:szCs w:val="18"/>
                <w:lang w:eastAsia="zh-CN"/>
              </w:rPr>
            </w:pPr>
            <w:ins w:id="316"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17" w:author="Enescu, Mihai (Nokia - FI/Espoo)" w:date="2020-11-02T08:25:00Z"/>
                <w:rFonts w:ascii="Times New Roman" w:eastAsia="DengXian" w:hAnsi="Times New Roman" w:cs="Times New Roman"/>
                <w:sz w:val="18"/>
                <w:szCs w:val="18"/>
                <w:lang w:eastAsia="zh-CN"/>
              </w:rPr>
            </w:pPr>
            <w:ins w:id="318" w:author="Eko Onggosanusi" w:date="2020-11-02T03:49:00Z">
              <w:r w:rsidRPr="00EB3F45">
                <w:rPr>
                  <w:rFonts w:ascii="Times New Roman" w:eastAsia="DengXian" w:hAnsi="Times New Roman" w:cs="Times New Roman"/>
                  <w:sz w:val="16"/>
                  <w:szCs w:val="18"/>
                  <w:lang w:eastAsia="zh-CN"/>
                </w:rPr>
                <w:lastRenderedPageBreak/>
                <w:t>FL comment:</w:t>
              </w:r>
            </w:ins>
            <w:ins w:id="319" w:author="Eko Onggosanusi" w:date="2020-11-02T03:50:00Z">
              <w:r w:rsidRPr="00EB3F45">
                <w:rPr>
                  <w:rFonts w:ascii="Times New Roman" w:eastAsia="DengXian" w:hAnsi="Times New Roman" w:cs="Times New Roman"/>
                  <w:sz w:val="16"/>
                  <w:szCs w:val="18"/>
                  <w:lang w:eastAsia="zh-CN"/>
                </w:rPr>
                <w:t xml:space="preserve"> </w:t>
              </w:r>
            </w:ins>
            <w:ins w:id="320"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21" w:author="Eko Onggosanusi" w:date="2020-11-02T03:54:00Z">
              <w:r w:rsidR="000B0982" w:rsidRPr="00EB3F45">
                <w:rPr>
                  <w:rFonts w:ascii="Times New Roman" w:eastAsia="DengXian" w:hAnsi="Times New Roman" w:cs="Times New Roman"/>
                  <w:sz w:val="16"/>
                  <w:szCs w:val="18"/>
                  <w:lang w:eastAsia="zh-CN"/>
                </w:rPr>
                <w:t xml:space="preserve">But </w:t>
              </w:r>
            </w:ins>
            <w:ins w:id="322"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23" w:author="Eko Onggosanusi" w:date="2020-11-02T03:54:00Z">
              <w:r w:rsidR="000B0982" w:rsidRPr="00EB3F45">
                <w:rPr>
                  <w:rFonts w:ascii="Times New Roman" w:eastAsia="DengXian" w:hAnsi="Times New Roman" w:cs="Times New Roman"/>
                  <w:sz w:val="16"/>
                  <w:szCs w:val="18"/>
                  <w:lang w:eastAsia="zh-CN"/>
                </w:rPr>
                <w:t>I add this as an FFS issue.</w:t>
              </w:r>
            </w:ins>
            <w:ins w:id="324" w:author="Eko Onggosanusi" w:date="2020-11-02T03:51:00Z">
              <w:r w:rsidR="003D57E9" w:rsidRPr="00EB3F45">
                <w:rPr>
                  <w:rFonts w:ascii="Times New Roman" w:eastAsia="DengXian" w:hAnsi="Times New Roman" w:cs="Times New Roman"/>
                  <w:sz w:val="16"/>
                  <w:szCs w:val="18"/>
                  <w:lang w:eastAsia="zh-CN"/>
                </w:rPr>
                <w:t xml:space="preserve"> </w:t>
              </w:r>
            </w:ins>
            <w:ins w:id="325"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26"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27" w:author="Cao, Jeffrey" w:date="2020-11-02T15:33:00Z"/>
                <w:rFonts w:ascii="Times New Roman" w:eastAsia="DengXian" w:hAnsi="Times New Roman" w:cs="Times New Roman"/>
                <w:sz w:val="18"/>
                <w:szCs w:val="18"/>
                <w:lang w:eastAsia="zh-CN"/>
              </w:rPr>
            </w:pPr>
            <w:ins w:id="328" w:author="Cao, Jeffrey" w:date="2020-11-02T15:33:00Z">
              <w:r>
                <w:rPr>
                  <w:rFonts w:ascii="Times New Roman" w:hAnsi="Times New Roman" w:cs="Times New Roman"/>
                  <w:sz w:val="18"/>
                  <w:szCs w:val="18"/>
                </w:rPr>
                <w:lastRenderedPageBreak/>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29" w:author="Eko Onggosanusi" w:date="2020-11-02T03:48:00Z"/>
                <w:rFonts w:ascii="Times New Roman" w:hAnsi="Times New Roman" w:cs="Times New Roman"/>
                <w:sz w:val="18"/>
                <w:szCs w:val="18"/>
              </w:rPr>
            </w:pPr>
            <w:ins w:id="330"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31" w:author="Cao, Jeffrey" w:date="2020-11-02T15:33:00Z"/>
                <w:rFonts w:ascii="Times New Roman" w:eastAsia="DengXian" w:hAnsi="Times New Roman" w:cs="Times New Roman"/>
                <w:sz w:val="18"/>
                <w:szCs w:val="18"/>
                <w:lang w:eastAsia="zh-CN"/>
              </w:rPr>
            </w:pPr>
            <w:ins w:id="332"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333"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334" w:author="Eko Onggosanusi" w:date="2020-11-02T04:30:00Z"/>
                <w:rFonts w:ascii="Times New Roman" w:hAnsi="Times New Roman" w:cs="Times New Roman"/>
                <w:sz w:val="18"/>
                <w:szCs w:val="18"/>
              </w:rPr>
            </w:pPr>
            <w:ins w:id="335"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336" w:author="Eko Onggosanusi" w:date="2020-11-02T04:30:00Z"/>
                <w:rFonts w:ascii="Times New Roman" w:hAnsi="Times New Roman" w:cs="Times New Roman"/>
                <w:sz w:val="18"/>
                <w:szCs w:val="18"/>
              </w:rPr>
            </w:pPr>
            <w:ins w:id="337"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w:t>
            </w:r>
            <w:proofErr w:type="gramStart"/>
            <w:r>
              <w:rPr>
                <w:rFonts w:ascii="Times New Roman" w:eastAsia="DengXian" w:hAnsi="Times New Roman" w:cs="Times New Roman"/>
                <w:sz w:val="18"/>
                <w:szCs w:val="18"/>
                <w:lang w:eastAsia="zh-CN"/>
              </w:rPr>
              <w:t>here</w:t>
            </w:r>
            <w:proofErr w:type="gramEnd"/>
            <w:r>
              <w:rPr>
                <w:rFonts w:ascii="Times New Roman" w:eastAsia="DengXian" w:hAnsi="Times New Roman" w:cs="Times New Roman"/>
                <w:sz w:val="18"/>
                <w:szCs w:val="18"/>
                <w:lang w:eastAsia="zh-CN"/>
              </w:rPr>
              <w:t xml:space="preserv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w:t>
            </w:r>
            <w:proofErr w:type="gramStart"/>
            <w:r>
              <w:rPr>
                <w:rFonts w:ascii="Times New Roman" w:eastAsia="DengXian" w:hAnsi="Times New Roman" w:cs="Times New Roman"/>
                <w:sz w:val="18"/>
                <w:szCs w:val="18"/>
                <w:lang w:eastAsia="zh-CN"/>
              </w:rPr>
              <w:t>gains, and</w:t>
            </w:r>
            <w:proofErr w:type="gramEnd"/>
            <w:r>
              <w:rPr>
                <w:rFonts w:ascii="Times New Roman" w:eastAsia="DengXian" w:hAnsi="Times New Roman" w:cs="Times New Roman"/>
                <w:sz w:val="18"/>
                <w:szCs w:val="18"/>
                <w:lang w:eastAsia="zh-CN"/>
              </w:rPr>
              <w:t xml:space="preserve">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338"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339" w:author="Eko Onggosanusi" w:date="2020-11-02T03:32:00Z"/>
                <w:rFonts w:ascii="Times New Roman" w:hAnsi="Times New Roman" w:cs="Times New Roman"/>
                <w:sz w:val="20"/>
                <w:szCs w:val="20"/>
                <w:highlight w:val="yellow"/>
              </w:rPr>
            </w:pPr>
            <w:ins w:id="340" w:author="Eko Onggosanusi" w:date="2020-11-02T03:33:00Z">
              <w:r>
                <w:rPr>
                  <w:rFonts w:ascii="Times New Roman" w:hAnsi="Times New Roman" w:cs="Times New Roman"/>
                  <w:sz w:val="20"/>
                  <w:szCs w:val="20"/>
                  <w:highlight w:val="yellow"/>
                </w:rPr>
                <w:t>T</w:t>
              </w:r>
            </w:ins>
            <w:ins w:id="341" w:author="Eko Onggosanusi" w:date="2020-11-02T03:32:00Z">
              <w:r>
                <w:rPr>
                  <w:rFonts w:ascii="Times New Roman" w:hAnsi="Times New Roman" w:cs="Times New Roman"/>
                  <w:sz w:val="20"/>
                  <w:szCs w:val="20"/>
                  <w:highlight w:val="yellow"/>
                </w:rPr>
                <w:t>he existing DCI formats 1_1 and 1_2 ar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342" w:author="Eko Onggosanusi" w:date="2020-11-02T03:32:00Z"/>
                <w:rFonts w:ascii="Times New Roman" w:hAnsi="Times New Roman" w:cs="Times New Roman"/>
                <w:sz w:val="20"/>
                <w:szCs w:val="20"/>
                <w:highlight w:val="yellow"/>
              </w:rPr>
            </w:pPr>
            <w:ins w:id="343"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344"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345"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346" w:author="Eko Onggosanusi" w:date="2020-11-02T03:34:00Z"/>
                <w:rFonts w:ascii="Times New Roman" w:hAnsi="Times New Roman" w:cs="Times New Roman"/>
                <w:sz w:val="20"/>
                <w:szCs w:val="20"/>
                <w:highlight w:val="yellow"/>
              </w:rPr>
            </w:pPr>
            <w:del w:id="347"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348"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349"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350"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351" w:author="Eko Onggosanusi" w:date="2020-11-02T03:35:00Z">
              <w:r w:rsidRPr="00E60A41" w:rsidDel="001E1894">
                <w:rPr>
                  <w:rFonts w:ascii="Times New Roman" w:hAnsi="Times New Roman" w:cs="Times New Roman"/>
                  <w:sz w:val="20"/>
                  <w:szCs w:val="18"/>
                  <w:highlight w:val="yellow"/>
                </w:rPr>
                <w:delText>state is activated</w:delText>
              </w:r>
            </w:del>
            <w:ins w:id="352"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353" w:author="Eko Onggosanusi" w:date="2020-11-02T03:37:00Z"/>
                <w:rFonts w:ascii="Times New Roman" w:hAnsi="Times New Roman" w:cs="Times New Roman"/>
                <w:szCs w:val="20"/>
                <w:highlight w:val="yellow"/>
              </w:rPr>
            </w:pPr>
            <w:ins w:id="354"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355" w:author="Eko Onggosanusi" w:date="2020-11-02T03:37:00Z">
              <w:r w:rsidRPr="000D3792">
                <w:rPr>
                  <w:rFonts w:ascii="Times New Roman" w:hAnsi="Times New Roman" w:cs="Times New Roman"/>
                  <w:sz w:val="20"/>
                  <w:szCs w:val="20"/>
                  <w:highlight w:val="yellow"/>
                </w:rPr>
                <w:lastRenderedPageBreak/>
                <w:t xml:space="preserve">Support </w:t>
              </w:r>
            </w:ins>
            <w:ins w:id="356" w:author="Eko Onggosanusi" w:date="2020-11-02T03:38:00Z">
              <w:r>
                <w:rPr>
                  <w:rFonts w:ascii="Times New Roman" w:hAnsi="Times New Roman" w:cs="Times New Roman"/>
                  <w:sz w:val="20"/>
                  <w:szCs w:val="20"/>
                  <w:highlight w:val="yellow"/>
                </w:rPr>
                <w:t xml:space="preserve">a </w:t>
              </w:r>
            </w:ins>
            <w:ins w:id="357"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358" w:author="Eko Onggosanusi" w:date="2020-11-02T04:06:00Z">
              <w:r>
                <w:rPr>
                  <w:rFonts w:ascii="Times New Roman" w:hAnsi="Times New Roman" w:cs="Times New Roman"/>
                  <w:sz w:val="20"/>
                  <w:szCs w:val="20"/>
                  <w:highlight w:val="yellow"/>
                </w:rPr>
                <w:t>minimum TCI update</w:t>
              </w:r>
            </w:ins>
            <w:ins w:id="359" w:author="Eko Onggosanusi" w:date="2020-11-02T03:38:00Z">
              <w:r>
                <w:rPr>
                  <w:rFonts w:ascii="Times New Roman" w:hAnsi="Times New Roman" w:cs="Times New Roman"/>
                  <w:sz w:val="20"/>
                  <w:szCs w:val="20"/>
                  <w:highlight w:val="yellow"/>
                </w:rPr>
                <w:t xml:space="preserve"> </w:t>
              </w:r>
            </w:ins>
            <w:ins w:id="360" w:author="Eko Onggosanusi" w:date="2020-11-02T04:08:00Z">
              <w:r>
                <w:rPr>
                  <w:rFonts w:ascii="Times New Roman" w:hAnsi="Times New Roman" w:cs="Times New Roman"/>
                  <w:sz w:val="20"/>
                  <w:szCs w:val="20"/>
                  <w:highlight w:val="yellow"/>
                </w:rPr>
                <w:t>delay</w:t>
              </w:r>
            </w:ins>
            <w:ins w:id="361"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362"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363" w:author="Eko Onggosanusi" w:date="2020-11-02T03:40:00Z"/>
                <w:rFonts w:ascii="Times New Roman" w:hAnsi="Times New Roman" w:cs="Times New Roman"/>
                <w:sz w:val="20"/>
                <w:szCs w:val="20"/>
                <w:highlight w:val="yellow"/>
              </w:rPr>
            </w:pPr>
            <w:ins w:id="364" w:author="Eko Onggosanusi" w:date="2020-11-02T03:38:00Z">
              <w:r>
                <w:rPr>
                  <w:rFonts w:ascii="Times New Roman" w:hAnsi="Times New Roman" w:cs="Times New Roman"/>
                  <w:sz w:val="20"/>
                  <w:szCs w:val="20"/>
                  <w:highlight w:val="yellow"/>
                </w:rPr>
                <w:t xml:space="preserve">FFS: </w:t>
              </w:r>
            </w:ins>
            <w:ins w:id="365"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366" w:author="Eko Onggosanusi" w:date="2020-11-02T03:54:00Z"/>
                <w:rFonts w:ascii="Times New Roman" w:hAnsi="Times New Roman" w:cs="Times New Roman"/>
                <w:sz w:val="20"/>
                <w:szCs w:val="20"/>
                <w:highlight w:val="yellow"/>
              </w:rPr>
            </w:pPr>
            <w:ins w:id="367"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368" w:author="Eko Onggosanusi" w:date="2020-11-02T03:54:00Z">
              <w:r>
                <w:rPr>
                  <w:rFonts w:ascii="Times New Roman" w:hAnsi="Times New Roman" w:cs="Times New Roman"/>
                  <w:sz w:val="20"/>
                  <w:szCs w:val="20"/>
                  <w:highlight w:val="yellow"/>
                </w:rPr>
                <w:t xml:space="preserve">FFS: Extending the support of </w:t>
              </w:r>
            </w:ins>
            <w:ins w:id="369"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ins w:id="370" w:author="Enescu, Mihai (Nokia - FI/Espoo)" w:date="2020-11-02T15:51:00Z">
              <w:r>
                <w:rPr>
                  <w:rFonts w:ascii="Times New Roman" w:eastAsia="DengXian" w:hAnsi="Times New Roman" w:cs="Times New Roman"/>
                  <w:sz w:val="18"/>
                  <w:szCs w:val="18"/>
                  <w:lang w:eastAsia="zh-CN"/>
                </w:rPr>
                <w:lastRenderedPageBreak/>
                <w:t>Nokia</w:t>
              </w:r>
            </w:ins>
          </w:p>
        </w:tc>
        <w:tc>
          <w:tcPr>
            <w:tcW w:w="8370" w:type="dxa"/>
          </w:tcPr>
          <w:p w14:paraId="5C0692A5" w14:textId="682D09AA" w:rsidR="008773C8" w:rsidRDefault="007E4C40" w:rsidP="00D9538D">
            <w:pPr>
              <w:snapToGrid w:val="0"/>
              <w:rPr>
                <w:ins w:id="371" w:author="Enescu, Mihai (Nokia - FI/Espoo)" w:date="2020-11-02T15:51:00Z"/>
                <w:rFonts w:ascii="Times New Roman" w:eastAsia="DengXian" w:hAnsi="Times New Roman" w:cs="Times New Roman"/>
                <w:sz w:val="18"/>
                <w:szCs w:val="18"/>
                <w:lang w:eastAsia="zh-CN"/>
              </w:rPr>
            </w:pPr>
            <w:ins w:id="372" w:author="Enescu, Mihai (Nokia - FI/Espoo)" w:date="2020-11-02T15:51:00Z">
              <w:r>
                <w:rPr>
                  <w:rFonts w:ascii="Times New Roman" w:eastAsia="DengXian" w:hAnsi="Times New Roman" w:cs="Times New Roman"/>
                  <w:sz w:val="18"/>
                  <w:szCs w:val="18"/>
                  <w:lang w:eastAsia="zh-CN"/>
                </w:rPr>
                <w:t>We do not see a need to refer to the term “joint” but we are open to update the proposal to</w:t>
              </w:r>
            </w:ins>
            <w:ins w:id="373" w:author="Enescu, Mihai (Nokia - FI/Espoo)" w:date="2020-11-02T15:52:00Z">
              <w:r>
                <w:rPr>
                  <w:rFonts w:ascii="Times New Roman" w:eastAsia="DengXian" w:hAnsi="Times New Roman" w:cs="Times New Roman"/>
                  <w:sz w:val="18"/>
                  <w:szCs w:val="18"/>
                  <w:lang w:eastAsia="zh-CN"/>
                </w:rPr>
                <w:t>:</w:t>
              </w:r>
            </w:ins>
            <w:ins w:id="374" w:author="Enescu, Mihai (Nokia - FI/Espoo)" w:date="2020-11-02T15:51:00Z">
              <w:r>
                <w:rPr>
                  <w:rFonts w:ascii="Times New Roman" w:eastAsia="DengXian" w:hAnsi="Times New Roman" w:cs="Times New Roman"/>
                  <w:sz w:val="18"/>
                  <w:szCs w:val="18"/>
                  <w:lang w:eastAsia="zh-CN"/>
                </w:rPr>
                <w:t xml:space="preserve"> </w:t>
              </w:r>
            </w:ins>
          </w:p>
          <w:p w14:paraId="1886C5F0" w14:textId="77777777" w:rsidR="007E4C40" w:rsidRDefault="007E4C40" w:rsidP="00D9538D">
            <w:pPr>
              <w:snapToGrid w:val="0"/>
              <w:rPr>
                <w:ins w:id="375" w:author="Enescu, Mihai (Nokia - FI/Espoo)" w:date="2020-11-02T15:51:00Z"/>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376" w:author="Enescu, Mihai (Nokia - FI/Espoo)" w:date="2020-11-02T15:52:00Z">
              <w:r>
                <w:rPr>
                  <w:rFonts w:ascii="Times New Roman" w:hAnsi="Times New Roman" w:cs="Times New Roman"/>
                  <w:sz w:val="20"/>
                  <w:szCs w:val="20"/>
                  <w:highlight w:val="yellow"/>
                  <w:lang/>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377"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378" w:author="Enescu, Mihai (Nokia - FI/Espoo)" w:date="2020-11-02T15:52:00Z"/>
                <w:rFonts w:ascii="Times New Roman" w:eastAsia="DengXian" w:hAnsi="Times New Roman" w:cs="Times New Roman"/>
                <w:sz w:val="18"/>
                <w:szCs w:val="18"/>
                <w:lang w:eastAsia="zh-CN"/>
              </w:rPr>
            </w:pPr>
            <w:ins w:id="379" w:author="Enescu, Mihai (Nokia - FI/Espoo)" w:date="2020-11-02T15:52:00Z">
              <w:r>
                <w:rPr>
                  <w:rFonts w:ascii="Times New Roman" w:eastAsia="DengXian" w:hAnsi="Times New Roman" w:cs="Times New Roman"/>
                  <w:sz w:val="18"/>
                  <w:szCs w:val="18"/>
                  <w:lang w:eastAsia="zh-CN"/>
                </w:rPr>
                <w:t>In any case, we do not see a need for two frameworks unless they are complementing each</w:t>
              </w:r>
            </w:ins>
            <w:ins w:id="380" w:author="Enescu, Mihai (Nokia - FI/Espoo)" w:date="2020-11-02T15:53:00Z">
              <w:r>
                <w:rPr>
                  <w:rFonts w:ascii="Times New Roman" w:eastAsia="DengXian" w:hAnsi="Times New Roman" w:cs="Times New Roman"/>
                  <w:sz w:val="18"/>
                  <w:szCs w:val="18"/>
                  <w:lang w:eastAsia="zh-CN"/>
                </w:rPr>
                <w:t xml:space="preserve"> </w:t>
              </w:r>
            </w:ins>
            <w:ins w:id="381" w:author="Enescu, Mihai (Nokia - FI/Espoo)" w:date="2020-11-02T15:52:00Z">
              <w:r>
                <w:rPr>
                  <w:rFonts w:ascii="Times New Roman" w:eastAsia="DengXian" w:hAnsi="Times New Roman" w:cs="Times New Roman"/>
                  <w:sz w:val="18"/>
                  <w:szCs w:val="18"/>
                  <w:lang w:eastAsia="zh-CN"/>
                </w:rPr>
                <w:t xml:space="preserve">other, </w:t>
              </w:r>
            </w:ins>
            <w:ins w:id="382" w:author="Enescu, Mihai (Nokia - FI/Espoo)" w:date="2020-11-02T15:53:00Z">
              <w:r>
                <w:rPr>
                  <w:rFonts w:ascii="Times New Roman" w:eastAsia="DengXian" w:hAnsi="Times New Roman" w:cs="Times New Roman"/>
                  <w:sz w:val="18"/>
                  <w:szCs w:val="18"/>
                  <w:lang w:eastAsia="zh-CN"/>
                </w:rPr>
                <w:t>do they? We believe separate TCI update is sufficient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r w:rsidR="00756ED5" w:rsidRPr="00D97FE7" w14:paraId="36DF6B18" w14:textId="77777777" w:rsidTr="00CC425D">
        <w:trPr>
          <w:ins w:id="383" w:author="AKOUM, SALAM" w:date="2020-11-02T08:41:00Z"/>
        </w:trPr>
        <w:tc>
          <w:tcPr>
            <w:tcW w:w="1615" w:type="dxa"/>
          </w:tcPr>
          <w:p w14:paraId="74E865E5" w14:textId="025244ED" w:rsidR="00756ED5" w:rsidRPr="00756ED5" w:rsidRDefault="00756ED5" w:rsidP="00D9538D">
            <w:pPr>
              <w:snapToGrid w:val="0"/>
              <w:rPr>
                <w:ins w:id="384" w:author="AKOUM, SALAM" w:date="2020-11-02T08:41:00Z"/>
                <w:rFonts w:ascii="Times New Roman" w:eastAsia="DengXian" w:hAnsi="Times New Roman" w:cs="Times New Roman"/>
                <w:sz w:val="18"/>
                <w:szCs w:val="18"/>
                <w:lang w:eastAsia="zh-CN"/>
                <w:rPrChange w:id="385" w:author="AKOUM, SALAM" w:date="2020-11-02T08:41:00Z">
                  <w:rPr>
                    <w:ins w:id="386" w:author="AKOUM, SALAM" w:date="2020-11-02T08:41:00Z"/>
                    <w:rFonts w:ascii="Times New Roman" w:eastAsia="DengXian" w:hAnsi="Times New Roman" w:cs="Times New Roman"/>
                    <w:sz w:val="18"/>
                    <w:szCs w:val="18"/>
                    <w:lang w:eastAsia="zh-CN"/>
                  </w:rPr>
                </w:rPrChange>
              </w:rPr>
            </w:pPr>
            <w:ins w:id="387" w:author="AKOUM, SALAM" w:date="2020-11-02T08:41:00Z">
              <w:r>
                <w:rPr>
                  <w:rFonts w:ascii="Times New Roman" w:eastAsia="DengXian" w:hAnsi="Times New Roman" w:cs="Times New Roman"/>
                  <w:sz w:val="18"/>
                  <w:szCs w:val="18"/>
                  <w:lang w:eastAsia="zh-CN"/>
                </w:rPr>
                <w:t>AT&amp;T</w:t>
              </w:r>
            </w:ins>
          </w:p>
        </w:tc>
        <w:tc>
          <w:tcPr>
            <w:tcW w:w="8370" w:type="dxa"/>
          </w:tcPr>
          <w:p w14:paraId="1299F1D6" w14:textId="0E5EA8AE" w:rsidR="00756ED5" w:rsidRPr="00756ED5" w:rsidRDefault="00756ED5" w:rsidP="00D9538D">
            <w:pPr>
              <w:snapToGrid w:val="0"/>
              <w:rPr>
                <w:ins w:id="388" w:author="AKOUM, SALAM" w:date="2020-11-02T08:41:00Z"/>
                <w:rFonts w:ascii="Times New Roman" w:eastAsia="DengXian" w:hAnsi="Times New Roman" w:cs="Times New Roman"/>
                <w:sz w:val="18"/>
                <w:szCs w:val="18"/>
                <w:lang w:eastAsia="zh-CN"/>
                <w:rPrChange w:id="389" w:author="AKOUM, SALAM" w:date="2020-11-02T08:41:00Z">
                  <w:rPr>
                    <w:ins w:id="390" w:author="AKOUM, SALAM" w:date="2020-11-02T08:41:00Z"/>
                    <w:rFonts w:ascii="Times New Roman" w:eastAsia="DengXian" w:hAnsi="Times New Roman" w:cs="Times New Roman"/>
                    <w:sz w:val="18"/>
                    <w:szCs w:val="18"/>
                    <w:lang w:eastAsia="zh-CN"/>
                  </w:rPr>
                </w:rPrChange>
              </w:rPr>
            </w:pPr>
            <w:ins w:id="391" w:author="AKOUM, SALAM" w:date="2020-11-02T08:41:00Z">
              <w:r>
                <w:rPr>
                  <w:rFonts w:ascii="Times New Roman" w:eastAsia="DengXian" w:hAnsi="Times New Roman" w:cs="Times New Roman"/>
                  <w:sz w:val="18"/>
                  <w:szCs w:val="18"/>
                  <w:lang w:eastAsia="zh-CN"/>
                </w:rPr>
                <w:t>Ok with proposal 3.1</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392" w:author="Young Woo Kwak" w:date="2020-11-01T22:15:00Z">
              <w:r w:rsidR="0013293D">
                <w:rPr>
                  <w:rFonts w:ascii="Times New Roman" w:hAnsi="Times New Roman" w:cs="Times New Roman"/>
                  <w:sz w:val="18"/>
                  <w:szCs w:val="20"/>
                </w:rPr>
                <w:t>, IDC</w:t>
              </w:r>
            </w:ins>
            <w:ins w:id="393" w:author="ZTE" w:date="2020-11-02T12:52:00Z">
              <w:r w:rsidR="007B41CB">
                <w:rPr>
                  <w:rFonts w:ascii="Times New Roman" w:hAnsi="Times New Roman" w:cs="Times New Roman"/>
                  <w:sz w:val="18"/>
                  <w:szCs w:val="20"/>
                </w:rPr>
                <w:t>, ZTE</w:t>
              </w:r>
            </w:ins>
            <w:ins w:id="394" w:author="Jaehoon Chung (LGE)" w:date="2020-11-02T14:54:00Z">
              <w:r w:rsidR="00C60481">
                <w:rPr>
                  <w:rFonts w:ascii="Times New Roman" w:hAnsi="Times New Roman" w:cs="Times New Roman"/>
                  <w:sz w:val="18"/>
                  <w:szCs w:val="20"/>
                </w:rPr>
                <w:t>, LG</w:t>
              </w:r>
            </w:ins>
            <w:ins w:id="395" w:author="Yushu Zhang" w:date="2020-11-02T14:11:00Z">
              <w:r w:rsidR="00B061C8">
                <w:rPr>
                  <w:rFonts w:ascii="Times New Roman" w:hAnsi="Times New Roman" w:cs="Times New Roman"/>
                  <w:sz w:val="18"/>
                  <w:szCs w:val="20"/>
                </w:rPr>
                <w:t>,</w:t>
              </w:r>
            </w:ins>
            <w:ins w:id="396" w:author="Yushu Zhang" w:date="2020-11-02T13:42:00Z">
              <w:r w:rsidR="00B061C8">
                <w:rPr>
                  <w:rFonts w:ascii="Times New Roman" w:hAnsi="Times New Roman" w:cs="Times New Roman"/>
                  <w:sz w:val="18"/>
                  <w:szCs w:val="20"/>
                </w:rPr>
                <w:t xml:space="preserve"> Ap</w:t>
              </w:r>
            </w:ins>
            <w:ins w:id="397" w:author="Yushu Zhang" w:date="2020-11-02T13:43:00Z">
              <w:r w:rsidR="00B061C8">
                <w:rPr>
                  <w:rFonts w:ascii="Times New Roman" w:hAnsi="Times New Roman" w:cs="Times New Roman"/>
                  <w:sz w:val="18"/>
                  <w:szCs w:val="20"/>
                </w:rPr>
                <w:t>ple</w:t>
              </w:r>
            </w:ins>
            <w:ins w:id="398" w:author="Cao, Jeffrey" w:date="2020-11-02T15:33:00Z">
              <w:r w:rsidR="00901804">
                <w:rPr>
                  <w:rFonts w:ascii="Times New Roman" w:hAnsi="Times New Roman" w:cs="Times New Roman"/>
                  <w:sz w:val="18"/>
                  <w:szCs w:val="20"/>
                </w:rPr>
                <w:t>, Sony</w:t>
              </w:r>
            </w:ins>
            <w:ins w:id="399"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400" w:author="ZTE" w:date="2020-11-02T12:52:00Z">
              <w:r w:rsidR="007B41CB">
                <w:rPr>
                  <w:rFonts w:ascii="Times New Roman" w:hAnsi="Times New Roman" w:cs="Times New Roman"/>
                  <w:sz w:val="18"/>
                  <w:szCs w:val="20"/>
                </w:rPr>
                <w:t>, ZTE</w:t>
              </w:r>
            </w:ins>
            <w:ins w:id="401" w:author="Jaehoon Chung (LGE)" w:date="2020-11-02T14:54:00Z">
              <w:r w:rsidR="00C60481">
                <w:rPr>
                  <w:rFonts w:ascii="Times New Roman" w:hAnsi="Times New Roman" w:cs="Times New Roman"/>
                  <w:sz w:val="18"/>
                  <w:szCs w:val="20"/>
                </w:rPr>
                <w:t>, LG</w:t>
              </w:r>
            </w:ins>
            <w:ins w:id="402"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403"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404" w:author="Jaehoon Chung (LGE)" w:date="2020-11-02T14:54:00Z">
              <w:r w:rsidR="00C60481">
                <w:rPr>
                  <w:rFonts w:ascii="Times New Roman" w:hAnsi="Times New Roman" w:cs="Times New Roman"/>
                  <w:sz w:val="18"/>
                  <w:szCs w:val="20"/>
                </w:rPr>
                <w:t>, LG</w:t>
              </w:r>
            </w:ins>
            <w:ins w:id="405"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lang/>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406" w:author="Cao, Jeffrey" w:date="2020-11-02T15:33:00Z">
              <w:r w:rsidR="00901804">
                <w:rPr>
                  <w:rFonts w:ascii="Times New Roman" w:hAnsi="Times New Roman" w:cs="Times New Roman"/>
                  <w:sz w:val="18"/>
                  <w:szCs w:val="20"/>
                </w:rPr>
                <w:t>, Sony</w:t>
              </w:r>
            </w:ins>
            <w:ins w:id="407"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408" w:author="Enescu, Mihai (Nokia - FI/Espoo)" w:date="2020-11-02T15:53:00Z">
              <w:r w:rsidR="007E4C40">
                <w:rPr>
                  <w:rFonts w:ascii="Times New Roman" w:eastAsia="Yu Mincho" w:hAnsi="Times New Roman" w:cs="Times New Roman"/>
                  <w:sz w:val="18"/>
                  <w:szCs w:val="20"/>
                  <w:lang w:eastAsia="ja-JP"/>
                </w:rPr>
                <w:t xml:space="preserve">, </w:t>
              </w:r>
              <w:r w:rsidR="007E4C40">
                <w:rPr>
                  <w:rFonts w:ascii="Times New Roman" w:eastAsia="Yu Mincho" w:hAnsi="Times New Roman" w:cs="Times New Roman"/>
                  <w:sz w:val="18"/>
                  <w:szCs w:val="20"/>
                  <w:lang w:eastAsia="ja-JP"/>
                </w:rPr>
                <w:t>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409"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410"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411"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412"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w:t>
            </w:r>
            <w:r w:rsidR="00624DF5">
              <w:rPr>
                <w:rFonts w:ascii="Times New Roman" w:hAnsi="Times New Roman" w:cs="Times New Roman"/>
                <w:sz w:val="18"/>
                <w:szCs w:val="20"/>
              </w:rPr>
              <w:lastRenderedPageBreak/>
              <w:t>setting)</w:t>
            </w:r>
            <w:ins w:id="413"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414"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415"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416"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417"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418"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419" w:author="Jaehoon Chung (LGE)" w:date="2020-11-02T14:54:00Z">
              <w:r w:rsidR="00C60481">
                <w:rPr>
                  <w:rFonts w:ascii="Times New Roman" w:hAnsi="Times New Roman" w:cs="Times New Roman"/>
                  <w:sz w:val="18"/>
                  <w:szCs w:val="20"/>
                </w:rPr>
                <w:t>, LG</w:t>
              </w:r>
            </w:ins>
            <w:ins w:id="420"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lang/>
              </w:rPr>
            </w:pPr>
            <w:ins w:id="421"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422"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423" w:author="Enescu, Mihai (Nokia - FI/Espoo)" w:date="2020-11-02T15:54:00Z">
              <w:r w:rsidR="007E4C40">
                <w:rPr>
                  <w:rFonts w:ascii="Times New Roman" w:hAnsi="Times New Roman" w:cs="Times New Roman"/>
                  <w:sz w:val="18"/>
                  <w:szCs w:val="20"/>
                  <w:lang/>
                </w:rPr>
                <w:t xml:space="preserve">, </w:t>
              </w:r>
              <w:r w:rsidR="007E4C40">
                <w:rPr>
                  <w:rFonts w:ascii="Times New Roman" w:hAnsi="Times New Roman" w:cs="Times New Roman"/>
                  <w:sz w:val="18"/>
                  <w:szCs w:val="20"/>
                </w:rPr>
                <w:t>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424"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425"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426" w:author="Eko Onggosanusi" w:date="2020-11-01T20:51:00Z">
              <w:r>
                <w:rPr>
                  <w:rFonts w:ascii="Times New Roman" w:hAnsi="Times New Roman" w:cs="Times New Roman"/>
                  <w:sz w:val="18"/>
                  <w:szCs w:val="20"/>
                </w:rPr>
                <w:t xml:space="preserve">If panel </w:t>
              </w:r>
            </w:ins>
            <w:ins w:id="427"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428"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429" w:author="Enescu, Mihai (Nokia - FI/Espoo)" w:date="2020-11-02T15:54:00Z">
              <w:r w:rsidR="007E4C40">
                <w:rPr>
                  <w:rFonts w:ascii="Times New Roman" w:hAnsi="Times New Roman" w:cs="Times New Roman"/>
                  <w:sz w:val="18"/>
                  <w:szCs w:val="20"/>
                  <w:lang/>
                </w:rPr>
                <w:t xml:space="preserve"> </w:t>
              </w:r>
              <w:r w:rsidR="007E4C40">
                <w:rPr>
                  <w:rFonts w:ascii="Times New Roman" w:hAnsi="Times New Roman" w:cs="Times New Roman"/>
                  <w:sz w:val="18"/>
                  <w:szCs w:val="20"/>
                </w:rPr>
                <w:t>(UE reports feasible DL RSs (QCL/spatial sources for UL – panel specific measurement but no 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430"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lang/>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431" w:author="Yushu Zhang" w:date="2020-11-02T14:12:00Z">
              <w:r w:rsidR="00B061C8">
                <w:rPr>
                  <w:rFonts w:ascii="Times New Roman" w:hAnsi="Times New Roman" w:cs="Times New Roman"/>
                  <w:sz w:val="18"/>
                  <w:szCs w:val="20"/>
                </w:rPr>
                <w:t>, Apple</w:t>
              </w:r>
            </w:ins>
            <w:ins w:id="432" w:author="Cao, Jeffrey" w:date="2020-11-02T15:34:00Z">
              <w:r w:rsidR="00901804">
                <w:rPr>
                  <w:rFonts w:ascii="Times New Roman" w:hAnsi="Times New Roman" w:cs="Times New Roman"/>
                  <w:sz w:val="18"/>
                  <w:szCs w:val="20"/>
                </w:rPr>
                <w:t>, Sony</w:t>
              </w:r>
            </w:ins>
            <w:ins w:id="433" w:author="Enescu, Mihai (Nokia - FI/Espoo)" w:date="2020-11-02T15:54:00Z">
              <w:r w:rsidR="007E4C40">
                <w:rPr>
                  <w:rFonts w:ascii="Times New Roman" w:hAnsi="Times New Roman" w:cs="Times New Roman"/>
                  <w:sz w:val="18"/>
                  <w:szCs w:val="20"/>
                  <w:lang/>
                </w:rPr>
                <w:t xml:space="preserve">, </w:t>
              </w:r>
              <w:r w:rsidR="007E4C40">
                <w:rPr>
                  <w:rFonts w:ascii="Times New Roman" w:hAnsi="Times New Roman" w:cs="Times New Roman"/>
                  <w:sz w:val="18"/>
                  <w:szCs w:val="20"/>
                </w:rPr>
                <w:t>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434"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435" w:author="ZTE" w:date="2020-11-02T12:53:00Z">
              <w:r w:rsidR="007B41CB">
                <w:rPr>
                  <w:rFonts w:ascii="Times New Roman" w:hAnsi="Times New Roman" w:cs="Times New Roman"/>
                  <w:sz w:val="18"/>
                  <w:szCs w:val="20"/>
                </w:rPr>
                <w:t>, ZTE</w:t>
              </w:r>
            </w:ins>
            <w:ins w:id="436" w:author="Yushu Zhang" w:date="2020-11-02T14:12:00Z">
              <w:r w:rsidR="00B061C8">
                <w:rPr>
                  <w:rFonts w:ascii="Times New Roman" w:hAnsi="Times New Roman" w:cs="Times New Roman"/>
                  <w:sz w:val="18"/>
                  <w:szCs w:val="20"/>
                </w:rPr>
                <w:t>, Apple</w:t>
              </w:r>
            </w:ins>
            <w:ins w:id="437" w:author="Cao, Jeffrey" w:date="2020-11-02T15:34:00Z">
              <w:r w:rsidR="00901804">
                <w:rPr>
                  <w:rFonts w:ascii="Times New Roman" w:hAnsi="Times New Roman" w:cs="Times New Roman"/>
                  <w:sz w:val="18"/>
                  <w:szCs w:val="20"/>
                </w:rPr>
                <w:t>, Sony</w:t>
              </w:r>
            </w:ins>
            <w:ins w:id="438"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439"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440"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441" w:author="Eko Onggosanusi" w:date="2020-11-02T04:15:00Z">
        <w:r w:rsidRPr="008E0B13" w:rsidDel="00720407">
          <w:rPr>
            <w:rFonts w:ascii="Times New Roman" w:hAnsi="Times New Roman" w:cs="Times New Roman"/>
            <w:sz w:val="20"/>
            <w:szCs w:val="20"/>
            <w:highlight w:val="yellow"/>
          </w:rPr>
          <w:delText xml:space="preserve">panel </w:delText>
        </w:r>
      </w:del>
      <w:ins w:id="442"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443" w:author="Yushu Zhang" w:date="2020-11-02T13:52:00Z">
        <w:r>
          <w:rPr>
            <w:rFonts w:ascii="Times New Roman" w:hAnsi="Times New Roman" w:cs="Times New Roman"/>
            <w:sz w:val="20"/>
            <w:szCs w:val="20"/>
            <w:highlight w:val="yellow"/>
          </w:rPr>
          <w:t>Support UE capabili</w:t>
        </w:r>
      </w:ins>
      <w:ins w:id="444" w:author="Yushu Zhang" w:date="2020-11-02T13:53:00Z">
        <w:r>
          <w:rPr>
            <w:rFonts w:ascii="Times New Roman" w:hAnsi="Times New Roman" w:cs="Times New Roman"/>
            <w:sz w:val="20"/>
            <w:szCs w:val="20"/>
            <w:highlight w:val="yellow"/>
          </w:rPr>
          <w:t xml:space="preserve">ty </w:t>
        </w:r>
      </w:ins>
      <w:ins w:id="445" w:author="Eko Onggosanusi" w:date="2020-11-02T04:15:00Z">
        <w:r w:rsidR="000C54F6">
          <w:rPr>
            <w:rFonts w:ascii="Times New Roman" w:hAnsi="Times New Roman" w:cs="Times New Roman"/>
            <w:sz w:val="20"/>
            <w:szCs w:val="20"/>
            <w:highlight w:val="yellow"/>
          </w:rPr>
          <w:t>for the</w:t>
        </w:r>
      </w:ins>
      <w:ins w:id="446" w:author="Yushu Zhang" w:date="2020-11-02T13:53:00Z">
        <w:r>
          <w:rPr>
            <w:rFonts w:ascii="Times New Roman" w:hAnsi="Times New Roman" w:cs="Times New Roman"/>
            <w:sz w:val="20"/>
            <w:szCs w:val="20"/>
            <w:highlight w:val="yellow"/>
          </w:rPr>
          <w:t xml:space="preserve"> number of APGs and </w:t>
        </w:r>
      </w:ins>
      <w:ins w:id="447" w:author="Eko Onggosanusi" w:date="2020-11-02T04:15:00Z">
        <w:r w:rsidR="00B273FF">
          <w:rPr>
            <w:rFonts w:ascii="Times New Roman" w:hAnsi="Times New Roman" w:cs="Times New Roman"/>
            <w:sz w:val="20"/>
            <w:szCs w:val="20"/>
            <w:highlight w:val="yellow"/>
          </w:rPr>
          <w:t xml:space="preserve">the </w:t>
        </w:r>
      </w:ins>
      <w:ins w:id="448"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lastRenderedPageBreak/>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449"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450"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85pt;height:131.9pt;mso-width-percent:0;mso-height-percent:0;mso-width-percent:0;mso-height-percent:0" o:ole="">
                  <v:imagedata r:id="rId11" o:title=""/>
                </v:shape>
                <o:OLEObject Type="Embed" ProgID="Visio.Drawing.11" ShapeID="_x0000_i1025" DrawAspect="Content" ObjectID="_1665811792"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451"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452"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453" w:author="Jaehoon Chung (LGE)" w:date="2020-11-02T14:54:00Z"/>
                <w:rFonts w:ascii="Times New Roman" w:eastAsiaTheme="minorEastAsia" w:hAnsi="Times New Roman" w:cs="Times New Roman"/>
                <w:sz w:val="18"/>
                <w:szCs w:val="18"/>
                <w:lang w:eastAsia="ko-KR"/>
              </w:rPr>
            </w:pPr>
            <w:ins w:id="454"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455" w:author="Jaehoon Chung (LGE)" w:date="2020-11-02T14:54:00Z"/>
                <w:rFonts w:ascii="Times New Roman" w:eastAsia="SimSun" w:hAnsi="Times New Roman" w:cs="Times New Roman"/>
                <w:sz w:val="18"/>
                <w:szCs w:val="18"/>
                <w:lang w:eastAsia="zh-CN"/>
              </w:rPr>
            </w:pPr>
            <w:ins w:id="456"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w:t>
            </w:r>
            <w:proofErr w:type="gramStart"/>
            <w:r>
              <w:rPr>
                <w:rFonts w:ascii="Times New Roman" w:eastAsia="SimSun" w:hAnsi="Times New Roman" w:cs="Times New Roman"/>
                <w:sz w:val="18"/>
                <w:szCs w:val="18"/>
                <w:lang w:eastAsia="zh-CN"/>
              </w:rPr>
              <w:t>to call</w:t>
            </w:r>
            <w:proofErr w:type="gramEnd"/>
            <w:r>
              <w:rPr>
                <w:rFonts w:ascii="Times New Roman" w:eastAsia="SimSun" w:hAnsi="Times New Roman" w:cs="Times New Roman"/>
                <w:sz w:val="18"/>
                <w:szCs w:val="18"/>
                <w:lang w:eastAsia="zh-CN"/>
              </w:rPr>
              <w:t xml:space="preserve">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457" w:author="Yushu Zhang" w:date="2020-11-02T13:52:00Z">
              <w:r w:rsidRPr="00A27B55" w:rsidDel="006235C9">
                <w:rPr>
                  <w:rFonts w:ascii="Times New Roman" w:hAnsi="Times New Roman" w:cs="Times New Roman"/>
                  <w:sz w:val="18"/>
                  <w:szCs w:val="20"/>
                  <w:highlight w:val="yellow"/>
                </w:rPr>
                <w:delText xml:space="preserve">panel </w:delText>
              </w:r>
            </w:del>
            <w:ins w:id="458"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459"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460"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461"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462" w:author="Yushu Zhang" w:date="2020-11-02T13:52:00Z">
              <w:r w:rsidRPr="00A27B55" w:rsidDel="006235C9">
                <w:rPr>
                  <w:rFonts w:ascii="Times New Roman" w:hAnsi="Times New Roman" w:cs="Times New Roman"/>
                  <w:sz w:val="18"/>
                  <w:szCs w:val="20"/>
                  <w:highlight w:val="yellow"/>
                </w:rPr>
                <w:delText xml:space="preserve">panel </w:delText>
              </w:r>
            </w:del>
            <w:ins w:id="463"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464"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465" w:author="Yushu Zhang" w:date="2020-11-02T13:52:00Z">
              <w:r w:rsidRPr="00A27B55">
                <w:rPr>
                  <w:rFonts w:ascii="Times New Roman" w:hAnsi="Times New Roman" w:cs="Times New Roman"/>
                  <w:sz w:val="18"/>
                  <w:szCs w:val="20"/>
                  <w:highlight w:val="yellow"/>
                </w:rPr>
                <w:t>Support UE reports the capabili</w:t>
              </w:r>
            </w:ins>
            <w:ins w:id="466"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467"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468"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469"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470" w:author="Cao, Jeffrey" w:date="2020-11-02T15:34:00Z"/>
                <w:rFonts w:ascii="Times New Roman" w:eastAsia="DengXian" w:hAnsi="Times New Roman" w:cs="Times New Roman"/>
                <w:sz w:val="18"/>
                <w:szCs w:val="18"/>
                <w:lang w:eastAsia="zh-CN"/>
              </w:rPr>
            </w:pPr>
            <w:ins w:id="471" w:author="Cao, Jeffrey" w:date="2020-11-02T15:34: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472" w:author="Cao, Jeffrey" w:date="2020-11-02T15:34:00Z"/>
                <w:rFonts w:ascii="Times New Roman" w:eastAsia="DengXian" w:hAnsi="Times New Roman" w:cs="Times New Roman"/>
                <w:sz w:val="18"/>
                <w:szCs w:val="18"/>
                <w:lang w:eastAsia="zh-CN"/>
              </w:rPr>
            </w:pPr>
            <w:ins w:id="473"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474"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475" w:author="Eko Onggosanusi" w:date="2020-11-02T04:31:00Z"/>
                <w:rFonts w:ascii="Times New Roman" w:eastAsia="SimSun" w:hAnsi="Times New Roman" w:cs="Times New Roman"/>
                <w:sz w:val="18"/>
                <w:szCs w:val="18"/>
                <w:lang w:eastAsia="zh-CN"/>
              </w:rPr>
            </w:pPr>
            <w:ins w:id="476"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477" w:author="Eko Onggosanusi" w:date="2020-11-02T04:31:00Z"/>
                <w:rFonts w:ascii="Times New Roman" w:eastAsia="SimSun" w:hAnsi="Times New Roman" w:cs="Times New Roman"/>
                <w:sz w:val="18"/>
                <w:szCs w:val="18"/>
                <w:lang w:eastAsia="zh-CN"/>
              </w:rPr>
            </w:pPr>
            <w:ins w:id="478"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479" w:author="Enescu, Mihai (Nokia - FI/Espoo)" w:date="2020-11-02T15:55:00Z"/>
        </w:trPr>
        <w:tc>
          <w:tcPr>
            <w:tcW w:w="1525" w:type="dxa"/>
          </w:tcPr>
          <w:p w14:paraId="1F50BF98" w14:textId="37713000" w:rsidR="007E4C40" w:rsidRDefault="007E4C40" w:rsidP="007E4C40">
            <w:pPr>
              <w:snapToGrid w:val="0"/>
              <w:rPr>
                <w:ins w:id="480" w:author="Enescu, Mihai (Nokia - FI/Espoo)" w:date="2020-11-02T15:55:00Z"/>
                <w:rFonts w:ascii="Times New Roman" w:eastAsia="DengXian" w:hAnsi="Times New Roman" w:cs="Times New Roman"/>
                <w:sz w:val="18"/>
                <w:szCs w:val="18"/>
                <w:lang w:eastAsia="zh-CN"/>
              </w:rPr>
            </w:pPr>
            <w:ins w:id="481"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482" w:author="Enescu, Mihai (Nokia - FI/Espoo)" w:date="2020-11-02T16:05:00Z"/>
                <w:rFonts w:ascii="Times New Roman" w:eastAsia="DengXian" w:hAnsi="Times New Roman" w:cs="Times New Roman"/>
                <w:sz w:val="18"/>
                <w:szCs w:val="18"/>
                <w:lang w:eastAsia="zh-CN"/>
              </w:rPr>
            </w:pPr>
            <w:ins w:id="483" w:author="Enescu, Mihai (Nokia - FI/Espoo)" w:date="2020-11-02T16:05:00Z">
              <w:r>
                <w:rPr>
                  <w:rFonts w:ascii="Times New Roman" w:eastAsia="DengXian" w:hAnsi="Times New Roman" w:cs="Times New Roman"/>
                  <w:sz w:val="18"/>
                  <w:szCs w:val="18"/>
                  <w:lang w:eastAsia="zh-CN"/>
                </w:rPr>
                <w:t xml:space="preserve">We should avoid the use of term panel, we propose to use more like </w:t>
              </w:r>
            </w:ins>
          </w:p>
          <w:p w14:paraId="45DD4740" w14:textId="77777777" w:rsidR="00606630" w:rsidRDefault="00606630" w:rsidP="007E4C40">
            <w:pPr>
              <w:snapToGrid w:val="0"/>
              <w:rPr>
                <w:ins w:id="484"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485" w:author="Enescu, Mihai (Nokia - FI/Espoo)" w:date="2020-11-02T16:05:00Z">
              <w:r w:rsidRPr="008E0B13" w:rsidDel="00606630">
                <w:rPr>
                  <w:rFonts w:ascii="Times New Roman" w:hAnsi="Times New Roman" w:cs="Times New Roman"/>
                  <w:sz w:val="20"/>
                  <w:highlight w:val="yellow"/>
                </w:rPr>
                <w:delText xml:space="preserve">panel </w:delText>
              </w:r>
            </w:del>
            <w:ins w:id="486" w:author="Enescu, Mihai (Nokia - FI/Espoo)" w:date="2020-11-02T16:05:00Z">
              <w:r>
                <w:rPr>
                  <w:rFonts w:ascii="Times New Roman" w:hAnsi="Times New Roman" w:cs="Times New Roman"/>
                  <w:sz w:val="20"/>
                  <w:highlight w:val="yellow"/>
                  <w:lang/>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487"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488"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489" w:author="Enescu, Mihai (Nokia - FI/Espoo)" w:date="2020-11-02T15:55:00Z"/>
                <w:rFonts w:ascii="Times New Roman" w:eastAsia="DengXian" w:hAnsi="Times New Roman" w:cs="Times New Roman"/>
                <w:sz w:val="18"/>
                <w:szCs w:val="18"/>
                <w:lang w:eastAsia="zh-CN"/>
              </w:rPr>
            </w:pPr>
            <w:ins w:id="490"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491"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492" w:author="Enescu, Mihai (Nokia - FI/Espoo)" w:date="2020-11-02T15:55:00Z"/>
                <w:rFonts w:ascii="Times New Roman" w:hAnsi="Times New Roman" w:cs="Times New Roman"/>
                <w:sz w:val="18"/>
              </w:rPr>
            </w:pPr>
            <w:ins w:id="493"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494" w:author="Enescu, Mihai (Nokia - FI/Espoo)" w:date="2020-11-02T15:55:00Z"/>
                <w:rFonts w:ascii="Times New Roman" w:hAnsi="Times New Roman" w:cs="Times New Roman"/>
                <w:sz w:val="18"/>
              </w:rPr>
            </w:pPr>
            <w:ins w:id="495"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496" w:author="Enescu, Mihai (Nokia - FI/Espoo)" w:date="2020-11-02T15:55:00Z"/>
                <w:rFonts w:ascii="Times New Roman" w:hAnsi="Times New Roman" w:cs="Times New Roman"/>
                <w:sz w:val="18"/>
                <w:highlight w:val="yellow"/>
              </w:rPr>
            </w:pPr>
            <w:ins w:id="497"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498" w:author="Enescu, Mihai (Nokia - FI/Espoo)" w:date="2020-11-02T15:55:00Z"/>
                <w:rFonts w:ascii="Times New Roman" w:eastAsia="DengXian" w:hAnsi="Times New Roman" w:cs="Times New Roman"/>
                <w:sz w:val="18"/>
                <w:szCs w:val="18"/>
                <w:lang w:eastAsia="zh-CN"/>
              </w:rPr>
            </w:pPr>
            <w:ins w:id="499"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500" w:author="Enescu, Mihai (Nokia - FI/Espoo)" w:date="2020-11-02T15:55:00Z"/>
                <w:rFonts w:ascii="Times New Roman" w:eastAsia="DengXian" w:hAnsi="Times New Roman" w:cs="Times New Roman"/>
                <w:sz w:val="18"/>
                <w:szCs w:val="18"/>
                <w:lang w:eastAsia="zh-CN"/>
              </w:rPr>
            </w:pPr>
            <w:ins w:id="501"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502"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503" w:author="Enescu, Mihai (Nokia - FI/Espoo)" w:date="2020-11-02T15:55:00Z"/>
                <w:rFonts w:ascii="Times New Roman" w:eastAsia="DengXian" w:hAnsi="Times New Roman" w:cs="Times New Roman"/>
                <w:sz w:val="18"/>
                <w:szCs w:val="18"/>
                <w:lang w:eastAsia="zh-CN"/>
              </w:rPr>
            </w:pPr>
            <w:ins w:id="504" w:author="Enescu, Mihai (Nokia - FI/Espoo)" w:date="2020-11-02T15:55:00Z">
              <w:r>
                <w:rPr>
                  <w:rFonts w:ascii="Times New Roman" w:eastAsia="DengXian" w:hAnsi="Times New Roman" w:cs="Times New Roman"/>
                  <w:sz w:val="18"/>
                  <w:szCs w:val="18"/>
                  <w:lang w:eastAsia="zh-CN"/>
                </w:rPr>
                <w:lastRenderedPageBreak/>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tr w:rsidR="00756ED5" w14:paraId="7C5D19B3" w14:textId="77777777" w:rsidTr="00E42999">
        <w:trPr>
          <w:ins w:id="505" w:author="AKOUM, SALAM" w:date="2020-11-02T08:41:00Z"/>
        </w:trPr>
        <w:tc>
          <w:tcPr>
            <w:tcW w:w="1525" w:type="dxa"/>
          </w:tcPr>
          <w:p w14:paraId="37F43CE5" w14:textId="54402633" w:rsidR="00756ED5" w:rsidRDefault="00756ED5" w:rsidP="007E4C40">
            <w:pPr>
              <w:snapToGrid w:val="0"/>
              <w:rPr>
                <w:ins w:id="506" w:author="AKOUM, SALAM" w:date="2020-11-02T08:41:00Z"/>
                <w:rFonts w:ascii="Times New Roman" w:eastAsia="DengXian" w:hAnsi="Times New Roman" w:cs="Times New Roman"/>
                <w:sz w:val="18"/>
                <w:szCs w:val="18"/>
                <w:lang w:eastAsia="zh-CN"/>
              </w:rPr>
            </w:pPr>
            <w:ins w:id="507" w:author="AKOUM, SALAM" w:date="2020-11-02T08:42:00Z">
              <w:r>
                <w:rPr>
                  <w:rFonts w:ascii="Times New Roman" w:eastAsia="DengXian" w:hAnsi="Times New Roman" w:cs="Times New Roman"/>
                  <w:sz w:val="18"/>
                  <w:szCs w:val="18"/>
                  <w:lang w:eastAsia="zh-CN"/>
                </w:rPr>
                <w:lastRenderedPageBreak/>
                <w:t>AT&amp;T</w:t>
              </w:r>
            </w:ins>
          </w:p>
        </w:tc>
        <w:tc>
          <w:tcPr>
            <w:tcW w:w="8460" w:type="dxa"/>
          </w:tcPr>
          <w:p w14:paraId="2FD0E7E5" w14:textId="330B6C80" w:rsidR="00756ED5" w:rsidRPr="00756ED5" w:rsidRDefault="00756ED5" w:rsidP="007E4C40">
            <w:pPr>
              <w:snapToGrid w:val="0"/>
              <w:rPr>
                <w:ins w:id="508" w:author="AKOUM, SALAM" w:date="2020-11-02T08:41:00Z"/>
                <w:rFonts w:ascii="Times New Roman" w:eastAsia="DengXian" w:hAnsi="Times New Roman" w:cs="Times New Roman"/>
                <w:sz w:val="18"/>
                <w:szCs w:val="18"/>
                <w:lang w:eastAsia="zh-CN"/>
                <w:rPrChange w:id="509" w:author="AKOUM, SALAM" w:date="2020-11-02T08:42:00Z">
                  <w:rPr>
                    <w:ins w:id="510" w:author="AKOUM, SALAM" w:date="2020-11-02T08:41:00Z"/>
                    <w:rFonts w:ascii="Times New Roman" w:eastAsia="DengXian" w:hAnsi="Times New Roman" w:cs="Times New Roman"/>
                    <w:sz w:val="18"/>
                    <w:szCs w:val="18"/>
                    <w:lang w:eastAsia="zh-CN"/>
                  </w:rPr>
                </w:rPrChange>
              </w:rPr>
            </w:pPr>
            <w:ins w:id="511" w:author="AKOUM, SALAM" w:date="2020-11-02T08:42:00Z">
              <w:r>
                <w:rPr>
                  <w:rFonts w:ascii="Times New Roman" w:eastAsia="DengXian" w:hAnsi="Times New Roman" w:cs="Times New Roman"/>
                  <w:sz w:val="18"/>
                  <w:szCs w:val="18"/>
                  <w:lang w:eastAsia="zh-CN"/>
                </w:rPr>
                <w:t>Ok with the latest proposal 4.2</w:t>
              </w:r>
            </w:ins>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38A9470" w:rsidR="00200951" w:rsidRPr="007E4C40" w:rsidRDefault="00200951" w:rsidP="00AB7360">
            <w:pPr>
              <w:snapToGrid w:val="0"/>
              <w:rPr>
                <w:rFonts w:ascii="Times New Roman" w:hAnsi="Times New Roman" w:cs="Times New Roman"/>
                <w:sz w:val="18"/>
                <w:szCs w:val="20"/>
                <w:lang/>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512" w:author="Young Woo Kwak" w:date="2020-11-01T22:16:00Z">
              <w:r w:rsidR="0013293D">
                <w:rPr>
                  <w:rFonts w:ascii="Times New Roman" w:hAnsi="Times New Roman" w:cs="Times New Roman"/>
                  <w:sz w:val="18"/>
                  <w:szCs w:val="20"/>
                </w:rPr>
                <w:t>, IDC</w:t>
              </w:r>
            </w:ins>
            <w:ins w:id="513" w:author="ZTE" w:date="2020-11-02T12:54:00Z">
              <w:r w:rsidR="007B41CB">
                <w:rPr>
                  <w:rFonts w:ascii="Times New Roman" w:hAnsi="Times New Roman" w:cs="Times New Roman"/>
                  <w:sz w:val="18"/>
                  <w:szCs w:val="20"/>
                </w:rPr>
                <w:t>, ZTE</w:t>
              </w:r>
            </w:ins>
            <w:ins w:id="514" w:author="Yushu Zhang" w:date="2020-11-02T14:13:00Z">
              <w:r w:rsidR="00B061C8">
                <w:rPr>
                  <w:rFonts w:ascii="Times New Roman" w:hAnsi="Times New Roman" w:cs="Times New Roman"/>
                  <w:sz w:val="18"/>
                  <w:szCs w:val="20"/>
                </w:rPr>
                <w:t>,</w:t>
              </w:r>
            </w:ins>
            <w:ins w:id="515" w:author="Yushu Zhang" w:date="2020-11-02T13:54:00Z">
              <w:r w:rsidR="00B061C8">
                <w:rPr>
                  <w:rFonts w:ascii="Times New Roman" w:hAnsi="Times New Roman" w:cs="Times New Roman"/>
                  <w:sz w:val="18"/>
                  <w:szCs w:val="20"/>
                </w:rPr>
                <w:t xml:space="preserve"> Apple</w:t>
              </w:r>
            </w:ins>
            <w:ins w:id="516" w:author="Cao, Jeffrey" w:date="2020-11-02T15:34:00Z">
              <w:r w:rsidR="00901804">
                <w:rPr>
                  <w:rFonts w:ascii="Times New Roman" w:hAnsi="Times New Roman" w:cs="Times New Roman"/>
                  <w:sz w:val="18"/>
                  <w:szCs w:val="20"/>
                </w:rPr>
                <w:t>, Sony</w:t>
              </w:r>
            </w:ins>
            <w:ins w:id="517" w:author="Eko Onggosanusi" w:date="2020-11-02T04:31:00Z">
              <w:r w:rsidR="0098312C">
                <w:rPr>
                  <w:rFonts w:ascii="Times New Roman" w:hAnsi="Times New Roman" w:cs="Times New Roman"/>
                  <w:sz w:val="18"/>
                  <w:szCs w:val="20"/>
                </w:rPr>
                <w:t>, Sharp</w:t>
              </w:r>
            </w:ins>
            <w:ins w:id="518" w:author="Enescu, Mihai (Nokia - FI/Espoo)" w:date="2020-11-02T15:55:00Z">
              <w:r w:rsidR="007E4C40">
                <w:rPr>
                  <w:rFonts w:ascii="Times New Roman" w:hAnsi="Times New Roman" w:cs="Times New Roman"/>
                  <w:sz w:val="18"/>
                  <w:szCs w:val="20"/>
                  <w:lang/>
                </w:rPr>
                <w:t xml:space="preserve">, </w:t>
              </w:r>
              <w:r w:rsidR="007E4C40">
                <w:rPr>
                  <w:rFonts w:ascii="Times New Roman" w:hAnsi="Times New Roman" w:cs="Times New Roman"/>
                  <w:sz w:val="18"/>
                  <w:szCs w:val="20"/>
                </w:rPr>
                <w:t>Nokia/NSB</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519"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520" w:author="Cao, Jeffrey" w:date="2020-11-02T15:34:00Z">
              <w:r w:rsidR="00901804">
                <w:rPr>
                  <w:rFonts w:ascii="Times New Roman" w:hAnsi="Times New Roman" w:cs="Times New Roman"/>
                  <w:sz w:val="18"/>
                  <w:szCs w:val="20"/>
                </w:rPr>
                <w:t>, Sony</w:t>
              </w:r>
            </w:ins>
            <w:ins w:id="521"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522"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523"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524" w:author="Jaehoon Chung (LGE)" w:date="2020-11-02T14:56:00Z">
              <w:r w:rsidR="006015CD">
                <w:rPr>
                  <w:rFonts w:ascii="Times New Roman" w:hAnsi="Times New Roman" w:cs="Times New Roman"/>
                  <w:sz w:val="18"/>
                  <w:szCs w:val="20"/>
                </w:rPr>
                <w:t>, LG</w:t>
              </w:r>
            </w:ins>
            <w:ins w:id="525"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lang/>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526" w:author="Enescu, Mihai (Nokia - FI/Espoo)" w:date="2020-11-02T15:55:00Z">
              <w:r w:rsidR="007E4C40">
                <w:rPr>
                  <w:rFonts w:ascii="Times New Roman" w:hAnsi="Times New Roman" w:cs="Times New Roman"/>
                  <w:sz w:val="18"/>
                  <w:szCs w:val="20"/>
                  <w:lang/>
                </w:rPr>
                <w:t xml:space="preserve">, </w:t>
              </w:r>
              <w:r w:rsidR="007E4C40">
                <w:rPr>
                  <w:rFonts w:ascii="Times New Roman" w:hAnsi="Times New Roman" w:cs="Times New Roman"/>
                  <w:sz w:val="18"/>
                  <w:szCs w:val="20"/>
                </w:rPr>
                <w:t>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527"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528"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529" w:author="Enescu, Mihai (Nokia - FI/Espoo)" w:date="2020-11-02T08:26:00Z">
              <w:r w:rsidRPr="246CF3C3">
                <w:rPr>
                  <w:rFonts w:ascii="Times New Roman" w:hAnsi="Times New Roman" w:cs="Times New Roman"/>
                  <w:b/>
                  <w:bCs/>
                  <w:sz w:val="18"/>
                  <w:szCs w:val="18"/>
                </w:rPr>
                <w:lastRenderedPageBreak/>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ote: The support of separate UL beam indication from DL has been agreed in RAN1#102-e (issue 1b). The </w:t>
            </w:r>
            <w:r>
              <w:rPr>
                <w:rFonts w:ascii="Times New Roman" w:hAnsi="Times New Roman" w:cs="Times New Roman"/>
                <w:sz w:val="18"/>
                <w:szCs w:val="20"/>
              </w:rPr>
              <w:lastRenderedPageBreak/>
              <w:t>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530"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531"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532"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533"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534" w:author="Jaehoon Chung (LGE)" w:date="2020-11-02T14:56:00Z"/>
                <w:rFonts w:ascii="Times New Roman" w:eastAsiaTheme="minorEastAsia" w:hAnsi="Times New Roman" w:cs="Times New Roman"/>
                <w:sz w:val="18"/>
                <w:szCs w:val="18"/>
                <w:lang w:eastAsia="ko-KR"/>
              </w:rPr>
            </w:pPr>
            <w:ins w:id="535"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536" w:author="Jaehoon Chung (LGE)" w:date="2020-11-02T14:56:00Z"/>
                <w:rFonts w:ascii="Times New Roman" w:eastAsia="SimSun" w:hAnsi="Times New Roman" w:cs="Times New Roman"/>
                <w:sz w:val="18"/>
                <w:szCs w:val="18"/>
                <w:lang w:eastAsia="zh-CN"/>
              </w:rPr>
            </w:pPr>
            <w:ins w:id="537"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538" w:author="Eko Onggosanusi" w:date="2020-11-01T20:54:00Z">
              <w:r>
                <w:rPr>
                  <w:rFonts w:ascii="Times New Roman" w:hAnsi="Times New Roman" w:cs="Times New Roman"/>
                  <w:sz w:val="20"/>
                  <w:highlight w:val="yellow"/>
                </w:rPr>
                <w:t xml:space="preserve"> </w:t>
              </w:r>
            </w:ins>
            <w:del w:id="539"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540" w:author="Eko Onggosanusi" w:date="2020-11-01T20:54:00Z">
              <w:del w:id="541" w:author="Yushu Zhang" w:date="2020-11-02T13:57:00Z">
                <w:r w:rsidDel="006235C9">
                  <w:rPr>
                    <w:rFonts w:ascii="Times New Roman" w:hAnsi="Times New Roman" w:cs="Times New Roman"/>
                    <w:sz w:val="20"/>
                    <w:highlight w:val="yellow"/>
                  </w:rPr>
                  <w:delText>s</w:delText>
                </w:r>
              </w:del>
            </w:ins>
            <w:del w:id="542" w:author="Yushu Zhang" w:date="2020-11-02T13:57:00Z">
              <w:r w:rsidRPr="00B41A5F" w:rsidDel="006235C9">
                <w:rPr>
                  <w:rFonts w:ascii="Times New Roman" w:hAnsi="Times New Roman" w:cs="Times New Roman"/>
                  <w:sz w:val="20"/>
                  <w:highlight w:val="yellow"/>
                </w:rPr>
                <w:delText>Support UE-initiated condition-based reporting</w:delText>
              </w:r>
            </w:del>
            <w:ins w:id="543" w:author="Eko Onggosanusi" w:date="2020-11-01T20:55:00Z">
              <w:del w:id="544" w:author="Yushu Zhang" w:date="2020-11-02T13:57:00Z">
                <w:r w:rsidDel="006235C9">
                  <w:rPr>
                    <w:rFonts w:ascii="Times New Roman" w:hAnsi="Times New Roman" w:cs="Times New Roman"/>
                    <w:sz w:val="20"/>
                    <w:highlight w:val="yellow"/>
                  </w:rPr>
                  <w:delText xml:space="preserve"> in Rel.17</w:delText>
                </w:r>
              </w:del>
            </w:ins>
            <w:ins w:id="545"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546" w:author="Yushu Zhang" w:date="2020-11-02T13:59:00Z"/>
                <w:rFonts w:ascii="Times New Roman" w:hAnsi="Times New Roman" w:cs="Times New Roman"/>
                <w:sz w:val="20"/>
                <w:highlight w:val="yellow"/>
              </w:rPr>
            </w:pPr>
            <w:del w:id="547"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548" w:author="Yushu Zhang" w:date="2020-11-02T13:57:00Z">
              <w:r>
                <w:rPr>
                  <w:rFonts w:ascii="Times New Roman" w:hAnsi="Times New Roman" w:cs="Times New Roman"/>
                  <w:sz w:val="20"/>
                  <w:highlight w:val="yellow"/>
                </w:rPr>
                <w:t xml:space="preserve">Option 1: </w:t>
              </w:r>
            </w:ins>
            <w:ins w:id="549" w:author="Yushu Zhang" w:date="2020-11-02T14:02:00Z">
              <w:r>
                <w:rPr>
                  <w:rFonts w:ascii="Times New Roman" w:hAnsi="Times New Roman" w:cs="Times New Roman"/>
                  <w:sz w:val="20"/>
                  <w:highlight w:val="yellow"/>
                </w:rPr>
                <w:t xml:space="preserve">gNB can configure </w:t>
              </w:r>
            </w:ins>
            <w:ins w:id="550" w:author="Yushu Zhang" w:date="2020-11-02T13:58:00Z">
              <w:r>
                <w:rPr>
                  <w:rFonts w:ascii="Times New Roman" w:hAnsi="Times New Roman" w:cs="Times New Roman"/>
                  <w:sz w:val="20"/>
                  <w:highlight w:val="yellow"/>
                </w:rPr>
                <w:t xml:space="preserve">UE </w:t>
              </w:r>
            </w:ins>
            <w:ins w:id="551" w:author="Yushu Zhang" w:date="2020-11-02T14:02:00Z">
              <w:r>
                <w:rPr>
                  <w:rFonts w:ascii="Times New Roman" w:hAnsi="Times New Roman" w:cs="Times New Roman"/>
                  <w:sz w:val="20"/>
                  <w:highlight w:val="yellow"/>
                </w:rPr>
                <w:t>to</w:t>
              </w:r>
            </w:ins>
            <w:ins w:id="552" w:author="Yushu Zhang" w:date="2020-11-02T13:58:00Z">
              <w:r>
                <w:rPr>
                  <w:rFonts w:ascii="Times New Roman" w:hAnsi="Times New Roman" w:cs="Times New Roman"/>
                  <w:sz w:val="20"/>
                  <w:highlight w:val="yellow"/>
                </w:rPr>
                <w:t xml:space="preserve"> L1-RSRP and </w:t>
              </w:r>
            </w:ins>
            <w:ins w:id="553" w:author="Yushu Zhang" w:date="2020-11-02T13:59:00Z">
              <w:r>
                <w:rPr>
                  <w:rFonts w:ascii="Times New Roman" w:hAnsi="Times New Roman" w:cs="Times New Roman"/>
                  <w:sz w:val="20"/>
                  <w:highlight w:val="yellow"/>
                </w:rPr>
                <w:t xml:space="preserve">virtual </w:t>
              </w:r>
            </w:ins>
            <w:ins w:id="554" w:author="Yushu Zhang" w:date="2020-11-02T13:58:00Z">
              <w:r>
                <w:rPr>
                  <w:rFonts w:ascii="Times New Roman" w:hAnsi="Times New Roman" w:cs="Times New Roman"/>
                  <w:sz w:val="20"/>
                  <w:highlight w:val="yellow"/>
                </w:rPr>
                <w:t>PHR for a SSBRI/CRI</w:t>
              </w:r>
            </w:ins>
            <w:ins w:id="555"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556" w:author="Yushu Zhang" w:date="2020-11-02T13:59:00Z"/>
                <w:rFonts w:ascii="Times New Roman" w:hAnsi="Times New Roman" w:cs="Times New Roman"/>
                <w:sz w:val="20"/>
                <w:highlight w:val="yellow"/>
              </w:rPr>
            </w:pPr>
            <w:ins w:id="557" w:author="Yushu Zhang" w:date="2020-11-02T14:00:00Z">
              <w:r>
                <w:rPr>
                  <w:rFonts w:ascii="Times New Roman" w:hAnsi="Times New Roman" w:cs="Times New Roman"/>
                  <w:sz w:val="20"/>
                  <w:highlight w:val="yellow"/>
                </w:rPr>
                <w:t>The</w:t>
              </w:r>
            </w:ins>
            <w:ins w:id="558"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559" w:author="Yushu Zhang" w:date="2020-11-02T14:01:00Z">
              <w:r>
                <w:rPr>
                  <w:rFonts w:ascii="Times New Roman" w:hAnsi="Times New Roman" w:cs="Times New Roman"/>
                  <w:sz w:val="20"/>
                  <w:highlight w:val="yellow"/>
                </w:rPr>
                <w:t>-</w:t>
              </w:r>
            </w:ins>
            <w:ins w:id="560"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561" w:author="Yushu Zhang" w:date="2020-11-02T13:58:00Z"/>
                <w:rFonts w:ascii="Times New Roman" w:hAnsi="Times New Roman" w:cs="Times New Roman"/>
                <w:sz w:val="20"/>
                <w:highlight w:val="yellow"/>
              </w:rPr>
            </w:pPr>
            <w:ins w:id="562"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563" w:author="Yushu Zhang" w:date="2020-11-02T13:58:00Z">
              <w:r>
                <w:rPr>
                  <w:rFonts w:ascii="Times New Roman" w:hAnsi="Times New Roman" w:cs="Times New Roman"/>
                  <w:sz w:val="20"/>
                  <w:highlight w:val="yellow"/>
                </w:rPr>
                <w:t>Option 2:</w:t>
              </w:r>
            </w:ins>
            <w:ins w:id="564" w:author="Yushu Zhang" w:date="2020-11-02T13:59:00Z">
              <w:r>
                <w:rPr>
                  <w:rFonts w:ascii="Times New Roman" w:hAnsi="Times New Roman" w:cs="Times New Roman"/>
                  <w:sz w:val="20"/>
                  <w:highlight w:val="yellow"/>
                </w:rPr>
                <w:t xml:space="preserve"> </w:t>
              </w:r>
            </w:ins>
            <w:ins w:id="565" w:author="Yushu Zhang" w:date="2020-11-02T14:02:00Z">
              <w:r>
                <w:rPr>
                  <w:rFonts w:ascii="Times New Roman" w:hAnsi="Times New Roman" w:cs="Times New Roman"/>
                  <w:sz w:val="20"/>
                  <w:highlight w:val="yellow"/>
                </w:rPr>
                <w:t>gNB can configure UE to report P-MPR and L1-RSRP for a SSBRI/CRI i</w:t>
              </w:r>
            </w:ins>
            <w:ins w:id="566"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567"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568"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w:t>
            </w:r>
            <w:proofErr w:type="spellStart"/>
            <w:r>
              <w:rPr>
                <w:rFonts w:ascii="Times New Roman" w:eastAsia="DengXian" w:hAnsi="Times New Roman" w:cs="Times New Roman"/>
                <w:sz w:val="18"/>
                <w:szCs w:val="18"/>
                <w:lang w:eastAsia="zh-CN"/>
              </w:rPr>
              <w:t>also</w:t>
            </w:r>
            <w:proofErr w:type="spellEnd"/>
            <w:r>
              <w:rPr>
                <w:rFonts w:ascii="Times New Roman" w:eastAsia="DengXian" w:hAnsi="Times New Roman" w:cs="Times New Roman"/>
                <w:sz w:val="18"/>
                <w:szCs w:val="18"/>
                <w:lang w:eastAsia="zh-CN"/>
              </w:rPr>
              <w:t xml:space="preserve">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569"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570"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571"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572" w:author="Cao, Jeffrey" w:date="2020-11-02T15:35:00Z"/>
                <w:rFonts w:ascii="Times New Roman" w:eastAsia="DengXian" w:hAnsi="Times New Roman" w:cs="Times New Roman"/>
                <w:sz w:val="18"/>
                <w:szCs w:val="18"/>
                <w:lang w:eastAsia="zh-CN"/>
              </w:rPr>
            </w:pPr>
            <w:ins w:id="573"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574" w:author="Cao, Jeffrey" w:date="2020-11-02T15:35:00Z"/>
                <w:rFonts w:ascii="Times New Roman" w:eastAsia="DengXian" w:hAnsi="Times New Roman" w:cs="Times New Roman"/>
                <w:sz w:val="18"/>
                <w:szCs w:val="18"/>
                <w:lang w:eastAsia="zh-CN"/>
              </w:rPr>
            </w:pPr>
            <w:ins w:id="575"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576"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577"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578" w:author="Eko Onggosanusi" w:date="2020-11-02T04:32:00Z"/>
                <w:rFonts w:ascii="Times New Roman" w:eastAsia="DengXian" w:hAnsi="Times New Roman" w:cs="Times New Roman"/>
                <w:sz w:val="18"/>
                <w:szCs w:val="18"/>
                <w:lang w:eastAsia="zh-CN"/>
              </w:rPr>
            </w:pPr>
            <w:ins w:id="579"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580" w:author="Eko Onggosanusi" w:date="2020-11-02T04:32:00Z"/>
                <w:rFonts w:ascii="Times New Roman" w:eastAsia="DengXian" w:hAnsi="Times New Roman" w:cs="Times New Roman"/>
                <w:sz w:val="18"/>
                <w:szCs w:val="18"/>
                <w:lang w:eastAsia="zh-CN"/>
              </w:rPr>
            </w:pPr>
            <w:ins w:id="581"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582"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583"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584"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585"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586"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587" w:author="Enescu, Mihai (Nokia - FI/Espoo)" w:date="2020-11-02T15:55:00Z"/>
                <w:rFonts w:ascii="Times New Roman" w:eastAsia="SimSun" w:hAnsi="Times New Roman" w:cs="Times New Roman"/>
                <w:sz w:val="18"/>
                <w:szCs w:val="18"/>
                <w:lang w:eastAsia="zh-CN"/>
              </w:rPr>
            </w:pPr>
            <w:ins w:id="588"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589" w:author="Enescu, Mihai (Nokia - FI/Espoo)" w:date="2020-11-02T15:55:00Z"/>
                <w:rFonts w:ascii="Times New Roman" w:eastAsia="SimSun" w:hAnsi="Times New Roman" w:cs="Times New Roman"/>
                <w:sz w:val="18"/>
                <w:szCs w:val="18"/>
                <w:lang w:eastAsia="zh-CN"/>
              </w:rPr>
            </w:pPr>
            <w:ins w:id="590"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591" w:author="Enescu, Mihai (Nokia - FI/Espoo)" w:date="2020-11-02T15:55:00Z"/>
                <w:rFonts w:ascii="Times New Roman" w:hAnsi="Times New Roman" w:cs="Times New Roman"/>
                <w:sz w:val="20"/>
                <w:szCs w:val="20"/>
                <w:highlight w:val="yellow"/>
              </w:rPr>
            </w:pPr>
            <w:ins w:id="592"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593" w:author="Enescu, Mihai (Nokia - FI/Espoo)" w:date="2020-11-02T15:55:00Z"/>
                <w:rFonts w:ascii="Times New Roman" w:eastAsia="SimSun" w:hAnsi="Times New Roman" w:cs="Times New Roman"/>
                <w:sz w:val="18"/>
                <w:szCs w:val="18"/>
                <w:lang w:eastAsia="zh-CN"/>
              </w:rPr>
            </w:pPr>
            <w:ins w:id="594"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r w:rsidR="00756ED5" w:rsidRPr="00B70F28" w14:paraId="651E76B8" w14:textId="77777777" w:rsidTr="00AC6C46">
        <w:trPr>
          <w:ins w:id="595" w:author="AKOUM, SALAM" w:date="2020-11-02T08:43:00Z"/>
        </w:trPr>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ins w:id="596" w:author="AKOUM, SALAM" w:date="2020-11-02T08:43:00Z"/>
                <w:rFonts w:ascii="Times New Roman" w:eastAsia="SimSun" w:hAnsi="Times New Roman" w:cs="Times New Roman"/>
                <w:sz w:val="18"/>
                <w:szCs w:val="18"/>
                <w:lang w:eastAsia="zh-CN"/>
              </w:rPr>
            </w:pPr>
            <w:ins w:id="597" w:author="AKOUM, SALAM" w:date="2020-11-02T08:43:00Z">
              <w:r>
                <w:rPr>
                  <w:rFonts w:ascii="Times New Roman" w:eastAsia="SimSun" w:hAnsi="Times New Roman" w:cs="Times New Roman"/>
                  <w:sz w:val="18"/>
                  <w:szCs w:val="18"/>
                  <w:lang w:eastAsia="zh-CN"/>
                </w:rPr>
                <w:t>AT&amp;T</w:t>
              </w:r>
            </w:ins>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ins w:id="598" w:author="AKOUM, SALAM" w:date="2020-11-02T08:43:00Z"/>
                <w:rFonts w:ascii="Times New Roman" w:eastAsia="SimSun" w:hAnsi="Times New Roman" w:cs="Times New Roman"/>
                <w:sz w:val="18"/>
                <w:szCs w:val="18"/>
                <w:lang w:eastAsia="zh-CN"/>
              </w:rPr>
            </w:pPr>
            <w:ins w:id="599" w:author="AKOUM, SALAM" w:date="2020-11-02T08:43:00Z">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ins>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600" w:name="_Hlk49275654"/>
      <w:r w:rsidRPr="00246E13">
        <w:rPr>
          <w:rFonts w:ascii="Times New Roman" w:hAnsi="Times New Roman"/>
          <w:sz w:val="18"/>
          <w:szCs w:val="20"/>
        </w:rPr>
        <w:t>UE behavior for reception of signals and non-UE-specific control and data channels associated with non-serving cell(s)</w:t>
      </w:r>
      <w:bookmarkEnd w:id="600"/>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f needed, identify candidate solutions to be </w:t>
      </w:r>
      <w:proofErr w:type="gramStart"/>
      <w:r w:rsidRPr="00246E13">
        <w:rPr>
          <w:rFonts w:ascii="Times New Roman" w:hAnsi="Times New Roman"/>
          <w:sz w:val="18"/>
          <w:szCs w:val="20"/>
        </w:rPr>
        <w:t>down-selected</w:t>
      </w:r>
      <w:proofErr w:type="gramEnd"/>
      <w:r w:rsidRPr="00246E13">
        <w:rPr>
          <w:rFonts w:ascii="Times New Roman" w:hAnsi="Times New Roman"/>
          <w:sz w:val="18"/>
          <w:szCs w:val="20"/>
        </w:rPr>
        <w:t xml:space="preserve">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601"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01"/>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602"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602"/>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8D9F5" w14:textId="77777777" w:rsidR="00E16AB3" w:rsidRDefault="00E16AB3" w:rsidP="00FE429F">
      <w:r>
        <w:separator/>
      </w:r>
    </w:p>
  </w:endnote>
  <w:endnote w:type="continuationSeparator" w:id="0">
    <w:p w14:paraId="7E195A3E" w14:textId="77777777" w:rsidR="00E16AB3" w:rsidRDefault="00E16AB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8545B6" w14:textId="77777777" w:rsidR="00E16AB3" w:rsidRDefault="00E16AB3" w:rsidP="00FE429F">
      <w:r>
        <w:separator/>
      </w:r>
    </w:p>
  </w:footnote>
  <w:footnote w:type="continuationSeparator" w:id="0">
    <w:p w14:paraId="4F60B64A" w14:textId="77777777" w:rsidR="00E16AB3" w:rsidRDefault="00E16AB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 w:numId="48">
    <w:abstractNumId w:val="2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AKOUM, SALAM">
    <w15:presenceInfo w15:providerId="AD" w15:userId="S::sa469y@att.com::e455c026-cf76-47c4-afd9-347030b1f014"/>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ZTE">
    <w15:presenceInfo w15:providerId="None" w15:userId="ZTE"/>
  </w15:person>
  <w15:person w15:author="Yushu Zhang">
    <w15:presenceInfo w15:providerId="AD" w15:userId="S::yushu_zhang@apple.com::57f8f6f2-1a72-42c1-902a-e376415f82dc"/>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1374CA0-AB5F-4316-9C4E-019C1E2AAE55}">
  <ds:schemaRefs>
    <ds:schemaRef ds:uri="http://schemas.openxmlformats.org/officeDocument/2006/bibliography"/>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704046F-0C80-4E3F-AA46-34A3EE8F2B1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6</Pages>
  <Words>15008</Words>
  <Characters>85548</Characters>
  <Application>Microsoft Office Word</Application>
  <DocSecurity>0</DocSecurity>
  <Lines>712</Lines>
  <Paragraphs>2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AKOUM, SALAM</cp:lastModifiedBy>
  <cp:revision>3</cp:revision>
  <dcterms:created xsi:type="dcterms:W3CDTF">2020-11-02T14:32:00Z</dcterms:created>
  <dcterms:modified xsi:type="dcterms:W3CDTF">2020-11-02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